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003517D8">
        <w:rPr>
          <w:rFonts w:eastAsia="华文中宋"/>
          <w:bCs/>
          <w:color w:val="000000"/>
          <w:sz w:val="28"/>
          <w:u w:val="single"/>
        </w:rPr>
        <w:t xml:space="preserve">      </w:t>
      </w:r>
      <w:r w:rsidRPr="00C60097">
        <w:rPr>
          <w:rFonts w:eastAsia="华文中宋"/>
          <w:bCs/>
          <w:color w:val="000000"/>
          <w:sz w:val="28"/>
          <w:u w:val="single"/>
        </w:rPr>
        <w:t xml:space="preserve">       </w:t>
      </w:r>
      <w:r w:rsidR="003517D8">
        <w:rPr>
          <w:rFonts w:eastAsia="华文中宋"/>
          <w:bCs/>
          <w:color w:val="000000"/>
          <w:sz w:val="28"/>
        </w:rPr>
        <w:t xml:space="preserve">        </w:t>
      </w:r>
      <w:r w:rsidRPr="00C60097">
        <w:rPr>
          <w:rFonts w:eastAsia="华文中宋"/>
          <w:bCs/>
          <w:color w:val="000000"/>
          <w:sz w:val="28"/>
        </w:rPr>
        <w:t xml:space="preserve">              </w:t>
      </w:r>
      <w:r w:rsidRPr="00C60097">
        <w:rPr>
          <w:rFonts w:eastAsia="华文中宋"/>
          <w:bCs/>
          <w:color w:val="000000"/>
          <w:sz w:val="28"/>
        </w:rPr>
        <w:t>学号</w:t>
      </w:r>
      <w:r w:rsidR="007770DA">
        <w:rPr>
          <w:rFonts w:eastAsia="华文中宋" w:hint="eastAsia"/>
          <w:bCs/>
          <w:color w:val="000000"/>
          <w:sz w:val="28"/>
          <w:szCs w:val="28"/>
          <w:u w:val="single"/>
        </w:rPr>
        <w:t xml:space="preserve"> </w:t>
      </w:r>
      <w:r w:rsidR="002B2956">
        <w:rPr>
          <w:rFonts w:eastAsia="华文中宋"/>
          <w:bCs/>
          <w:color w:val="000000"/>
          <w:sz w:val="28"/>
          <w:szCs w:val="28"/>
          <w:u w:val="single"/>
        </w:rPr>
        <w:t xml:space="preserve">  </w:t>
      </w:r>
      <w:r w:rsidR="007770DA">
        <w:rPr>
          <w:rFonts w:eastAsia="华文中宋"/>
          <w:bCs/>
          <w:color w:val="000000"/>
          <w:sz w:val="28"/>
          <w:szCs w:val="28"/>
          <w:u w:val="single"/>
        </w:rPr>
        <w:t>M201572422</w:t>
      </w:r>
      <w:r w:rsidRPr="00C60097">
        <w:rPr>
          <w:rFonts w:eastAsia="华文中宋"/>
          <w:bCs/>
          <w:color w:val="000000"/>
          <w:sz w:val="28"/>
          <w:szCs w:val="28"/>
          <w:u w:val="single"/>
        </w:rPr>
        <w:t xml:space="preserve"> </w:t>
      </w:r>
      <w:r w:rsidR="002B2956">
        <w:rPr>
          <w:rFonts w:eastAsia="华文中宋"/>
          <w:bCs/>
          <w:color w:val="000000"/>
          <w:sz w:val="28"/>
          <w:szCs w:val="28"/>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3E0D15" w:rsidP="00260394">
            <w:pPr>
              <w:adjustRightInd w:val="0"/>
              <w:snapToGrid w:val="0"/>
              <w:spacing w:line="360" w:lineRule="auto"/>
              <w:rPr>
                <w:rFonts w:eastAsia="华文中宋"/>
                <w:b/>
                <w:color w:val="000000"/>
                <w:sz w:val="32"/>
              </w:rPr>
            </w:pPr>
            <w:r>
              <w:rPr>
                <w:rFonts w:eastAsia="华文中宋" w:hint="eastAsia"/>
                <w:b/>
                <w:color w:val="000000"/>
                <w:sz w:val="32"/>
              </w:rPr>
              <w:t>舒俊</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rPr>
                <w:rFonts w:eastAsia="华文中宋"/>
                <w:b/>
                <w:bCs/>
                <w:color w:val="000000"/>
                <w:sz w:val="32"/>
              </w:rPr>
            </w:pPr>
            <w:r>
              <w:rPr>
                <w:rFonts w:eastAsia="华文中宋" w:hint="eastAsia"/>
                <w:b/>
                <w:bCs/>
                <w:color w:val="000000"/>
                <w:sz w:val="32"/>
              </w:rPr>
              <w:t>控制</w:t>
            </w:r>
            <w:r>
              <w:rPr>
                <w:rFonts w:eastAsia="华文中宋"/>
                <w:b/>
                <w:bCs/>
                <w:color w:val="000000"/>
                <w:sz w:val="32"/>
              </w:rPr>
              <w:t>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2017</w:t>
            </w:r>
            <w:r>
              <w:rPr>
                <w:rFonts w:eastAsia="华文中宋" w:hint="eastAsia"/>
                <w:b/>
                <w:color w:val="000000"/>
                <w:sz w:val="32"/>
              </w:rPr>
              <w:t>年</w:t>
            </w:r>
            <w:r>
              <w:rPr>
                <w:rFonts w:eastAsia="华文中宋" w:hint="eastAsia"/>
                <w:b/>
                <w:color w:val="000000"/>
                <w:sz w:val="32"/>
              </w:rPr>
              <w:t>5</w:t>
            </w:r>
            <w:r w:rsidR="003A0819">
              <w:rPr>
                <w:rFonts w:eastAsia="华文中宋" w:hint="eastAsia"/>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sidR="003E0D15">
        <w:rPr>
          <w:rFonts w:eastAsia="黑体"/>
          <w:b/>
          <w:bCs/>
          <w:color w:val="000000"/>
          <w:spacing w:val="-8"/>
          <w:sz w:val="30"/>
          <w:szCs w:val="30"/>
        </w:rPr>
        <w:t>Shu Jun</w:t>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r w:rsidR="003E0D15" w:rsidRPr="005447B1">
        <w:rPr>
          <w:rFonts w:eastAsia="黑体"/>
          <w:b/>
          <w:bCs/>
          <w:color w:val="000000"/>
          <w:spacing w:val="-8"/>
          <w:sz w:val="30"/>
          <w:szCs w:val="30"/>
        </w:rPr>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003E0D15" w:rsidRPr="00422F5C">
        <w:rPr>
          <w:rFonts w:eastAsia="黑体"/>
          <w:b/>
          <w:bCs/>
          <w:sz w:val="30"/>
          <w:szCs w:val="30"/>
        </w:rPr>
        <w:t>Assoc</w:t>
      </w:r>
      <w:r w:rsidR="003E0D15">
        <w:rPr>
          <w:rFonts w:eastAsia="黑体" w:hint="eastAsia"/>
          <w:b/>
          <w:bCs/>
          <w:sz w:val="30"/>
          <w:szCs w:val="30"/>
        </w:rPr>
        <w:t>.</w:t>
      </w:r>
      <w:r w:rsidR="003E0D15" w:rsidRPr="003F0EAE">
        <w:rPr>
          <w:rFonts w:eastAsia="黑体"/>
          <w:b/>
          <w:bCs/>
          <w:color w:val="000000"/>
          <w:sz w:val="30"/>
          <w:szCs w:val="30"/>
        </w:rPr>
        <w:t xml:space="preserve"> </w:t>
      </w:r>
      <w:r w:rsidR="003E0D15">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2948137"/>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2B2956">
        <w:t>谐振频率测量法来</w:t>
      </w:r>
      <w:r w:rsidR="002B2956">
        <w:rPr>
          <w:rFonts w:hint="eastAsia"/>
        </w:rPr>
        <w:t>设计</w:t>
      </w:r>
      <w:r w:rsidR="00885807">
        <w:t>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的恒弹合金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2B2956">
        <w:t>圆形薄板数学建模</w:t>
      </w:r>
      <w:r w:rsidR="002B2956">
        <w:rPr>
          <w:rFonts w:hint="eastAsia"/>
        </w:rPr>
        <w:t>求得</w:t>
      </w:r>
      <w:r w:rsidR="00885807">
        <w:t>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2B2956">
        <w:rPr>
          <w:rFonts w:hint="eastAsia"/>
        </w:rPr>
        <w:t>两</w:t>
      </w:r>
      <w:r w:rsidR="00EE4978">
        <w:rPr>
          <w:rFonts w:hint="eastAsia"/>
        </w:rPr>
        <w:t>次频率</w:t>
      </w:r>
      <w:r w:rsidR="00800B86">
        <w:t>扫描法</w:t>
      </w:r>
      <w:r>
        <w:rPr>
          <w:rFonts w:hint="eastAsia"/>
        </w:rPr>
        <w:t>实现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sidR="002B2956">
        <w:rPr>
          <w:rFonts w:hint="eastAsia"/>
        </w:rPr>
        <w:t>给</w:t>
      </w:r>
      <w:r>
        <w:rPr>
          <w:rFonts w:hint="eastAsia"/>
        </w:rPr>
        <w:t>出</w:t>
      </w:r>
      <w:r>
        <w:t>相应</w:t>
      </w:r>
      <w:r>
        <w:rPr>
          <w:rFonts w:hint="eastAsia"/>
        </w:rPr>
        <w:t>的</w:t>
      </w:r>
      <w:r>
        <w:t>解决方案。改进后的传感器</w:t>
      </w:r>
      <w:r w:rsidR="002B2956">
        <w:rPr>
          <w:rFonts w:hint="eastAsia"/>
        </w:rPr>
        <w:t>在</w:t>
      </w:r>
      <w:r>
        <w:t>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E713CD">
      <w:pPr>
        <w:pStyle w:val="a4"/>
        <w:spacing w:beforeLines="50" w:before="156"/>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8549CB">
        <w:rPr>
          <w:rFonts w:hint="eastAsia"/>
        </w:rPr>
        <w:t>峰值电压</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2948138"/>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w:t>
      </w:r>
      <w:r w:rsidR="00DA59C3">
        <w:t>sensitive element is carried out</w:t>
      </w:r>
      <w:r w:rsidR="00BA78CB" w:rsidRPr="00BA78CB">
        <w:t xml:space="preserve">.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E713CD" w:rsidRDefault="00A53990" w:rsidP="00E713CD">
      <w:pPr>
        <w:pStyle w:val="af0"/>
        <w:spacing w:beforeLines="50" w:before="156"/>
        <w:rPr>
          <w:rStyle w:val="Char"/>
        </w:rPr>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8549CB">
        <w:rPr>
          <w:rStyle w:val="shorttext"/>
          <w:lang w:val="en"/>
        </w:rPr>
        <w:t>peak</w:t>
      </w:r>
      <w:r w:rsidR="008549CB" w:rsidRPr="008549CB">
        <w:rPr>
          <w:rStyle w:val="shorttext"/>
          <w:lang w:val="en"/>
        </w:rPr>
        <w:t xml:space="preserve"> voltage</w:t>
      </w:r>
      <w:r w:rsidR="00AC7F57" w:rsidRPr="00AC7F57">
        <w:rPr>
          <w:rStyle w:val="Char"/>
        </w:rPr>
        <w:t>; ZigBee</w:t>
      </w:r>
    </w:p>
    <w:p w:rsidR="00D5645F" w:rsidRDefault="00D5645F" w:rsidP="00E713CD">
      <w:pPr>
        <w:pStyle w:val="af0"/>
        <w:spacing w:beforeLines="50" w:before="156"/>
      </w:pPr>
      <w:r>
        <w:br w:type="page"/>
      </w:r>
    </w:p>
    <w:bookmarkStart w:id="11" w:name="_Toc482948139"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4E7F7B" w:rsidRPr="003F0CC7" w:rsidRDefault="0005744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hAnsi="Times New Roman" w:cs="Times New Roman"/>
              <w:b w:val="0"/>
              <w:bCs w:val="0"/>
              <w:caps w:val="0"/>
              <w:sz w:val="28"/>
              <w:szCs w:val="28"/>
            </w:rPr>
            <w:fldChar w:fldCharType="begin"/>
          </w:r>
          <w:r w:rsidRPr="003F0CC7">
            <w:rPr>
              <w:rFonts w:ascii="Times New Roman" w:hAnsi="Times New Roman" w:cs="Times New Roman"/>
              <w:b w:val="0"/>
              <w:bCs w:val="0"/>
              <w:caps w:val="0"/>
              <w:sz w:val="28"/>
              <w:szCs w:val="28"/>
            </w:rPr>
            <w:instrText xml:space="preserve"> TOC \o "1-2" \u </w:instrText>
          </w:r>
          <w:r w:rsidRPr="003F0CC7">
            <w:rPr>
              <w:rFonts w:ascii="Times New Roman" w:hAnsi="Times New Roman" w:cs="Times New Roman"/>
              <w:b w:val="0"/>
              <w:bCs w:val="0"/>
              <w:caps w:val="0"/>
              <w:sz w:val="28"/>
              <w:szCs w:val="28"/>
            </w:rPr>
            <w:fldChar w:fldCharType="separate"/>
          </w:r>
          <w:r w:rsidR="004E7F7B" w:rsidRPr="003F0CC7">
            <w:rPr>
              <w:rFonts w:ascii="Times New Roman" w:eastAsia="黑体" w:hAnsi="Times New Roman" w:cs="Times New Roman"/>
              <w:b w:val="0"/>
              <w:noProof/>
              <w:sz w:val="28"/>
              <w:szCs w:val="28"/>
            </w:rPr>
            <w:t>摘要</w:t>
          </w:r>
          <w:r w:rsidR="004E7F7B" w:rsidRPr="003F0CC7">
            <w:rPr>
              <w:rFonts w:ascii="Times New Roman" w:hAnsi="Times New Roman" w:cs="Times New Roman"/>
              <w:b w:val="0"/>
              <w:noProof/>
              <w:sz w:val="28"/>
              <w:szCs w:val="28"/>
            </w:rPr>
            <w:tab/>
          </w:r>
          <w:r w:rsidR="004E7F7B" w:rsidRPr="003F0CC7">
            <w:rPr>
              <w:rFonts w:ascii="Times New Roman" w:eastAsia="黑体" w:hAnsi="Times New Roman" w:cs="Times New Roman"/>
              <w:b w:val="0"/>
              <w:noProof/>
              <w:sz w:val="28"/>
              <w:szCs w:val="28"/>
            </w:rPr>
            <w:fldChar w:fldCharType="begin"/>
          </w:r>
          <w:r w:rsidR="004E7F7B" w:rsidRPr="003F0CC7">
            <w:rPr>
              <w:rFonts w:ascii="Times New Roman" w:eastAsia="黑体" w:hAnsi="Times New Roman" w:cs="Times New Roman"/>
              <w:b w:val="0"/>
              <w:noProof/>
              <w:sz w:val="28"/>
              <w:szCs w:val="28"/>
            </w:rPr>
            <w:instrText xml:space="preserve"> PAGEREF _Toc482948137 \h </w:instrText>
          </w:r>
          <w:r w:rsidR="004E7F7B" w:rsidRPr="003F0CC7">
            <w:rPr>
              <w:rFonts w:ascii="Times New Roman" w:eastAsia="黑体" w:hAnsi="Times New Roman" w:cs="Times New Roman"/>
              <w:b w:val="0"/>
              <w:noProof/>
              <w:sz w:val="28"/>
              <w:szCs w:val="28"/>
            </w:rPr>
          </w:r>
          <w:r w:rsidR="004E7F7B" w:rsidRPr="003F0CC7">
            <w:rPr>
              <w:rFonts w:ascii="Times New Roman" w:eastAsia="黑体" w:hAnsi="Times New Roman" w:cs="Times New Roman"/>
              <w:b w:val="0"/>
              <w:noProof/>
              <w:sz w:val="28"/>
              <w:szCs w:val="28"/>
            </w:rPr>
            <w:fldChar w:fldCharType="separate"/>
          </w:r>
          <w:r w:rsidR="009B347A">
            <w:rPr>
              <w:rFonts w:ascii="Times New Roman" w:eastAsia="黑体" w:hAnsi="Times New Roman" w:cs="Times New Roman"/>
              <w:b w:val="0"/>
              <w:noProof/>
              <w:sz w:val="28"/>
              <w:szCs w:val="28"/>
            </w:rPr>
            <w:t>I</w:t>
          </w:r>
          <w:r w:rsidR="004E7F7B"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Abstract</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8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9B347A">
            <w:rPr>
              <w:rFonts w:ascii="Times New Roman" w:eastAsia="黑体" w:hAnsi="Times New Roman" w:cs="Times New Roman"/>
              <w:b w:val="0"/>
              <w:noProof/>
              <w:sz w:val="28"/>
              <w:szCs w:val="28"/>
            </w:rPr>
            <w:t>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目录</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9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9B347A">
            <w:rPr>
              <w:rFonts w:ascii="Times New Roman" w:eastAsia="黑体" w:hAnsi="Times New Roman" w:cs="Times New Roman"/>
              <w:b w:val="0"/>
              <w:noProof/>
              <w:sz w:val="28"/>
              <w:szCs w:val="28"/>
            </w:rPr>
            <w:t>I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1.</w:t>
          </w:r>
          <w:r w:rsidRPr="003F0CC7">
            <w:rPr>
              <w:rFonts w:ascii="Times New Roman" w:hAnsi="Times New Roman" w:cs="Times New Roman"/>
              <w:b w:val="0"/>
              <w:bCs w:val="0"/>
              <w:caps w:val="0"/>
              <w:noProof/>
              <w:sz w:val="28"/>
              <w:szCs w:val="28"/>
            </w:rPr>
            <w:tab/>
          </w:r>
          <w:r w:rsidRPr="003F0CC7">
            <w:rPr>
              <w:rFonts w:ascii="Times New Roman" w:eastAsia="黑体" w:hAnsi="Times New Roman" w:cs="Times New Roman"/>
              <w:b w:val="0"/>
              <w:noProof/>
              <w:sz w:val="28"/>
              <w:szCs w:val="28"/>
            </w:rPr>
            <w:t>绪论</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背景</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国内外研究现状</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意义</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内容</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2.</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原理分析与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圆形薄板数学建模及求解</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敏感元件有限元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3.</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有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总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机械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电路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3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3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3.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服务器和路面状态识别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4.</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无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整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与转发站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的低功耗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与云端服务器端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云端服务器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0</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5.</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谐振式路面状态传感器试验研究与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性验证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温度特性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输距离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结冰和融冰过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积水、积冰超量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抗干扰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实际路面测试</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8</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6.</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总结与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6.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总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6.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致谢</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参考文献</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附录I 攻读硕士学位期间发表的论文</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6</w:t>
          </w:r>
          <w:r w:rsidRPr="003F0CC7">
            <w:rPr>
              <w:rFonts w:ascii="Times New Roman"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3F0CC7">
            <w:rPr>
              <w:rFonts w:ascii="Times New Roman" w:hAnsi="Times New Roman" w:cs="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2948140"/>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2948141"/>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sidR="002B2956">
        <w:rPr>
          <w:rFonts w:hint="eastAsia"/>
        </w:rPr>
        <w:t>在</w:t>
      </w:r>
      <w:r>
        <w:rPr>
          <w:rFonts w:hint="eastAsia"/>
        </w:rPr>
        <w:t>国</w:t>
      </w:r>
      <w:r>
        <w:t>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9B347A">
        <w:rPr>
          <w:vertAlign w:val="superscript"/>
        </w:rPr>
        <w:t xml:space="preserve">[1] </w:t>
      </w:r>
      <w:r w:rsidR="000C374C" w:rsidRPr="000C374C">
        <w:rPr>
          <w:vertAlign w:val="superscript"/>
        </w:rPr>
        <w:fldChar w:fldCharType="end"/>
      </w:r>
      <w:fldSimple w:instr=" REF _Ref478326121 \r  \* MERGEFORMAT ">
        <w:r w:rsidR="009B347A" w:rsidRPr="009B347A">
          <w:rPr>
            <w:vertAlign w:val="superscript"/>
          </w:rPr>
          <w:t>[2]</w:t>
        </w:r>
        <w:r w:rsidR="009B347A">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9B347A">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9B347A" w:rsidRPr="009B347A">
          <w:rPr>
            <w:vertAlign w:val="superscript"/>
          </w:rPr>
          <w:t>[4]</w:t>
        </w:r>
        <w:r w:rsidR="009B347A">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w:t>
      </w:r>
      <w:r w:rsidR="002B2956">
        <w:rPr>
          <w:rFonts w:hint="eastAsia"/>
        </w:rPr>
        <w:t>关于公路冰雪的信息，提醒人们注意采取合理的驾驶方法。但此方法有</w:t>
      </w:r>
      <w:r w:rsidR="002B2956">
        <w:t>一定的缺陷，</w:t>
      </w:r>
      <w:r w:rsidR="002B2956">
        <w:rPr>
          <w:rFonts w:hint="eastAsia"/>
        </w:rPr>
        <w:t>只能是宏观大尺度的气象信息，缺乏关于路况具体</w:t>
      </w:r>
      <w:r w:rsidR="00E8640F">
        <w:rPr>
          <w:rFonts w:hint="eastAsia"/>
        </w:rPr>
        <w:t>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9B347A">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9B347A" w:rsidRPr="009B347A">
        <w:rPr>
          <w:rFonts w:ascii="宋体" w:hAnsi="宋体" w:cs="宋体"/>
          <w:kern w:val="0"/>
          <w:szCs w:val="21"/>
          <w:vertAlign w:val="superscript"/>
        </w:rPr>
        <w:t xml:space="preserve">[6]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w:t>
      </w:r>
      <w:r w:rsidR="002B2956">
        <w:rPr>
          <w:rFonts w:ascii="宋体" w:hAnsi="宋体" w:cs="宋体" w:hint="eastAsia"/>
          <w:kern w:val="0"/>
          <w:szCs w:val="21"/>
        </w:rPr>
        <w:t>于其他应用场景（如飞机结冰探测）的结冰积水检测方法并不适用于路面</w:t>
      </w:r>
      <w:r>
        <w:rPr>
          <w:rFonts w:ascii="宋体" w:hAnsi="宋体" w:cs="宋体" w:hint="eastAsia"/>
          <w:kern w:val="0"/>
          <w:szCs w:val="21"/>
        </w:rPr>
        <w:t>状</w:t>
      </w:r>
      <w:r>
        <w:rPr>
          <w:rFonts w:ascii="宋体" w:hAnsi="宋体" w:cs="宋体" w:hint="eastAsia"/>
          <w:kern w:val="0"/>
          <w:szCs w:val="21"/>
        </w:rPr>
        <w:lastRenderedPageBreak/>
        <w:t>态的检测，这也是国内很多传感器仅处于理论研究的原因之一。</w:t>
      </w:r>
    </w:p>
    <w:p w:rsidR="00A26E18" w:rsidRDefault="00DC3BEA" w:rsidP="00A26E18">
      <w:pPr>
        <w:pStyle w:val="2"/>
        <w:numPr>
          <w:ilvl w:val="1"/>
          <w:numId w:val="1"/>
        </w:numPr>
      </w:pPr>
      <w:bookmarkStart w:id="18" w:name="_Toc480213543"/>
      <w:bookmarkStart w:id="19" w:name="_Toc482948142"/>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Pr>
          <w:rFonts w:hint="eastAsia"/>
          <w:szCs w:val="28"/>
        </w:rPr>
        <w:t>等</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9B347A">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B347A">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B347A">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9B347A">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9B347A">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9B347A">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AD1C8E">
        <w:rPr>
          <w:rFonts w:hint="eastAsia"/>
          <w:szCs w:val="28"/>
        </w:rPr>
        <w:t>，</w:t>
      </w:r>
      <w:r w:rsidR="00AD1C8E">
        <w:rPr>
          <w:szCs w:val="28"/>
        </w:rPr>
        <w:t>使得</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AD1C8E">
        <w:rPr>
          <w:szCs w:val="28"/>
        </w:rPr>
        <w:t>不错效果的传感器</w:t>
      </w:r>
      <w:r w:rsidR="00855ABB">
        <w:rPr>
          <w:szCs w:val="28"/>
        </w:rPr>
        <w:t>并不一定适用</w:t>
      </w:r>
      <w:r w:rsidR="00855ABB">
        <w:rPr>
          <w:rFonts w:hint="eastAsia"/>
          <w:szCs w:val="28"/>
        </w:rPr>
        <w:t>于</w:t>
      </w:r>
      <w:r w:rsidR="00E21384">
        <w:rPr>
          <w:szCs w:val="28"/>
        </w:rPr>
        <w:t>路面状态检测</w:t>
      </w:r>
      <w:r w:rsidR="00855ABB">
        <w:rPr>
          <w:szCs w:val="28"/>
        </w:rPr>
        <w:t>。</w:t>
      </w:r>
      <w:r w:rsidR="00B21CA5">
        <w:rPr>
          <w:rFonts w:hint="eastAsia"/>
          <w:szCs w:val="28"/>
        </w:rPr>
        <w:t>本文</w:t>
      </w:r>
      <w:r w:rsidR="000D4275">
        <w:rPr>
          <w:rFonts w:hint="eastAsia"/>
          <w:szCs w:val="28"/>
        </w:rPr>
        <w:t>主要针对</w:t>
      </w:r>
      <w:r w:rsidR="007E113F">
        <w:rPr>
          <w:rFonts w:hint="eastAsia"/>
          <w:szCs w:val="28"/>
        </w:rPr>
        <w:t>适用</w:t>
      </w:r>
      <w:r w:rsidR="00E21384">
        <w:rPr>
          <w:szCs w:val="28"/>
        </w:rPr>
        <w:t>于</w:t>
      </w:r>
      <w:r w:rsidR="00E21384">
        <w:rPr>
          <w:rFonts w:hint="eastAsia"/>
          <w:szCs w:val="28"/>
        </w:rPr>
        <w:t>道路环境</w:t>
      </w:r>
      <w:r w:rsidR="007E113F">
        <w:rPr>
          <w:szCs w:val="28"/>
        </w:rPr>
        <w:t>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642C43">
      <w:pPr>
        <w:pStyle w:val="a4"/>
        <w:numPr>
          <w:ilvl w:val="0"/>
          <w:numId w:val="32"/>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9B347A">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灯作为光源。其安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w:t>
      </w:r>
      <w:r w:rsidR="00217476" w:rsidRPr="00217476">
        <w:rPr>
          <w:rFonts w:eastAsiaTheme="minorEastAsia" w:hint="eastAsia"/>
          <w:szCs w:val="18"/>
        </w:rPr>
        <w:lastRenderedPageBreak/>
        <w:t>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642C43">
      <w:pPr>
        <w:pStyle w:val="a4"/>
        <w:numPr>
          <w:ilvl w:val="0"/>
          <w:numId w:val="32"/>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9B347A">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4</w:t>
      </w:r>
      <w:r>
        <w:fldChar w:fldCharType="end"/>
      </w:r>
      <w:r>
        <w:t xml:space="preserve"> </w:t>
      </w:r>
      <w:r>
        <w:rPr>
          <w:rFonts w:hint="eastAsia"/>
        </w:rPr>
        <w:t>变角度光强测量法</w:t>
      </w:r>
      <w:r>
        <w:t>结果分析图</w:t>
      </w:r>
    </w:p>
    <w:p w:rsidR="001C0852" w:rsidRDefault="001C0852" w:rsidP="00642C43">
      <w:pPr>
        <w:pStyle w:val="a4"/>
        <w:numPr>
          <w:ilvl w:val="0"/>
          <w:numId w:val="32"/>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642C43">
      <w:pPr>
        <w:pStyle w:val="a4"/>
        <w:numPr>
          <w:ilvl w:val="0"/>
          <w:numId w:val="33"/>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9B347A">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05pt;height:137.45pt" o:ole="">
            <v:imagedata r:id="rId17" o:title=""/>
          </v:shape>
          <o:OLEObject Type="Embed" ProgID="Visio.Drawing.11" ShapeID="_x0000_i1025" DrawAspect="Content" ObjectID="_1556773339"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9B347A">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642C43">
      <w:pPr>
        <w:pStyle w:val="a4"/>
        <w:numPr>
          <w:ilvl w:val="0"/>
          <w:numId w:val="33"/>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9B347A">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642C43">
      <w:pPr>
        <w:pStyle w:val="a4"/>
        <w:numPr>
          <w:ilvl w:val="0"/>
          <w:numId w:val="33"/>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9B347A">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55pt;height:165.5pt" o:ole="">
            <v:imagedata r:id="rId20" o:title=""/>
          </v:shape>
          <o:OLEObject Type="Embed" ProgID="Visio.Drawing.11" ShapeID="_x0000_i1026" DrawAspect="Content" ObjectID="_1556773340"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B67390">
        <w:rPr>
          <w:rFonts w:hint="eastAsia"/>
        </w:rPr>
        <w:t>检测漫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642C43">
      <w:pPr>
        <w:pStyle w:val="a4"/>
        <w:numPr>
          <w:ilvl w:val="0"/>
          <w:numId w:val="33"/>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9B347A">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642C43">
      <w:pPr>
        <w:pStyle w:val="a4"/>
        <w:numPr>
          <w:ilvl w:val="0"/>
          <w:numId w:val="34"/>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9B347A">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642C43">
      <w:pPr>
        <w:pStyle w:val="a4"/>
        <w:numPr>
          <w:ilvl w:val="0"/>
          <w:numId w:val="34"/>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9B347A">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642C43" w:rsidRDefault="00A16DF2" w:rsidP="00642C43">
      <w:pPr>
        <w:pStyle w:val="a4"/>
      </w:pPr>
      <w:r>
        <w:rPr>
          <w:rFonts w:hint="eastAsia"/>
        </w:rPr>
        <w:t>从</w:t>
      </w:r>
      <w:r>
        <w:t>上图可以看出：</w:t>
      </w:r>
    </w:p>
    <w:p w:rsidR="00A16DF2" w:rsidRPr="00A16DF2" w:rsidRDefault="00A16DF2" w:rsidP="00642C4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B347A">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642C43">
      <w:pPr>
        <w:pStyle w:val="a4"/>
        <w:numPr>
          <w:ilvl w:val="0"/>
          <w:numId w:val="34"/>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w:t>
      </w:r>
      <w:r w:rsidR="00714CA5">
        <w:lastRenderedPageBreak/>
        <w:t>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131621" cy="1603928"/>
            <wp:effectExtent l="0" t="0" r="2540" b="0"/>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3835" cy="1658265"/>
                    </a:xfrm>
                    <a:prstGeom prst="rect">
                      <a:avLst/>
                    </a:prstGeom>
                    <a:noFill/>
                    <a:ln>
                      <a:noFill/>
                    </a:ln>
                  </pic:spPr>
                </pic:pic>
              </a:graphicData>
            </a:graphic>
          </wp:inline>
        </w:drawing>
      </w:r>
      <w:r>
        <w:rPr>
          <w:noProof/>
        </w:rPr>
        <w:drawing>
          <wp:inline distT="0" distB="0" distL="0" distR="0" wp14:anchorId="2BB0CB7A" wp14:editId="387ADB17">
            <wp:extent cx="1833849" cy="1615044"/>
            <wp:effectExtent l="0" t="0" r="0" b="444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72869" cy="1649408"/>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642C43">
      <w:pPr>
        <w:pStyle w:val="a4"/>
        <w:numPr>
          <w:ilvl w:val="0"/>
          <w:numId w:val="35"/>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529444" cy="1940557"/>
            <wp:effectExtent l="0" t="0" r="4445" b="317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233" cy="1981823"/>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光只能在发射光纤束中传播，无论是反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w:t>
      </w:r>
      <w:r w:rsidR="00D75798">
        <w:rPr>
          <w:rFonts w:hint="eastAsia"/>
        </w:rPr>
        <w:lastRenderedPageBreak/>
        <w:t>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642C43">
      <w:pPr>
        <w:pStyle w:val="a4"/>
        <w:numPr>
          <w:ilvl w:val="0"/>
          <w:numId w:val="35"/>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9B347A">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B347A">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bl>
    <w:p w:rsidR="000E45F0" w:rsidRPr="00812C6B" w:rsidRDefault="00917A24" w:rsidP="007B547E">
      <w:pPr>
        <w:pStyle w:val="a4"/>
      </w:pPr>
      <w:r>
        <w:rPr>
          <w:rFonts w:hint="eastAsia"/>
        </w:rPr>
        <w:t>上述现有</w:t>
      </w:r>
      <w:r>
        <w:t>的</w:t>
      </w:r>
      <w:r>
        <w:rPr>
          <w:rFonts w:hint="eastAsia"/>
        </w:rPr>
        <w:t>路面</w:t>
      </w:r>
      <w:r>
        <w:t>状态测量方法</w:t>
      </w:r>
      <w:r>
        <w:rPr>
          <w:rFonts w:hint="eastAsia"/>
        </w:rPr>
        <w:t>仍</w:t>
      </w:r>
      <w:r>
        <w:t>存在一定的缺陷</w:t>
      </w:r>
      <w:r>
        <w:rPr>
          <w:rFonts w:hint="eastAsia"/>
        </w:rPr>
        <w:t>，</w:t>
      </w:r>
      <w:r>
        <w:t>因此</w:t>
      </w:r>
      <w:r w:rsidR="007B547E">
        <w:rPr>
          <w:rFonts w:hint="eastAsia"/>
        </w:rPr>
        <w:t>从</w:t>
      </w:r>
      <w:r w:rsidR="007B547E">
        <w:t>现有的结冰测量</w:t>
      </w:r>
      <w:r w:rsidR="007B547E">
        <w:rPr>
          <w:rFonts w:hint="eastAsia"/>
        </w:rPr>
        <w:t>方法</w:t>
      </w:r>
      <w:r w:rsidR="007B547E">
        <w:lastRenderedPageBreak/>
        <w:t>中</w:t>
      </w:r>
      <w:r w:rsidR="007B547E">
        <w:rPr>
          <w:rFonts w:hint="eastAsia"/>
        </w:rPr>
        <w:t>选择</w:t>
      </w:r>
      <w:r w:rsidR="007B547E">
        <w:t>谐振</w:t>
      </w:r>
      <w:r w:rsidR="007B547E">
        <w:rPr>
          <w:rFonts w:hint="eastAsia"/>
        </w:rPr>
        <w:t>频率</w:t>
      </w:r>
      <w:r w:rsidR="007B547E">
        <w:t>测量法对路面状态进行测量。</w:t>
      </w:r>
      <w:r>
        <w:rPr>
          <w:rFonts w:hint="eastAsia"/>
        </w:rPr>
        <w:t>该方法主要是利用冰和水的刚度和</w:t>
      </w:r>
      <w:r>
        <w:t>质量对敏感元件的</w:t>
      </w:r>
      <w:r w:rsidR="007B547E">
        <w:rPr>
          <w:rFonts w:hint="eastAsia"/>
        </w:rPr>
        <w:t>谐振</w:t>
      </w:r>
      <w:r w:rsidR="007B547E">
        <w:t>频率</w:t>
      </w:r>
      <w:r>
        <w:rPr>
          <w:rFonts w:hint="eastAsia"/>
        </w:rPr>
        <w:t>影响</w:t>
      </w:r>
      <w:r>
        <w:t>程度</w:t>
      </w:r>
      <w:r w:rsidR="00E97A19">
        <w:rPr>
          <w:rFonts w:hint="eastAsia"/>
        </w:rPr>
        <w:t>不同，从而引起传感器的</w:t>
      </w:r>
      <w:r>
        <w:rPr>
          <w:rFonts w:hint="eastAsia"/>
        </w:rPr>
        <w:t>敏感元件的谐振频率偏移，通过测量谐振频率的大小进而测量路面状态。</w:t>
      </w:r>
      <w:r>
        <w:t>传感器</w:t>
      </w:r>
      <w:r>
        <w:rPr>
          <w:rFonts w:hint="eastAsia"/>
        </w:rPr>
        <w:t>与</w:t>
      </w:r>
      <w:r>
        <w:t>路面</w:t>
      </w:r>
      <w:r>
        <w:rPr>
          <w:rFonts w:hint="eastAsia"/>
        </w:rPr>
        <w:t>齐平</w:t>
      </w:r>
      <w:r>
        <w:t>安装时，敏感</w:t>
      </w:r>
      <w:r>
        <w:rPr>
          <w:rFonts w:hint="eastAsia"/>
        </w:rPr>
        <w:t>元件</w:t>
      </w:r>
      <w:r>
        <w:t>容易受</w:t>
      </w:r>
      <w:r>
        <w:rPr>
          <w:rFonts w:hint="eastAsia"/>
        </w:rPr>
        <w:t>车辆碾压</w:t>
      </w:r>
      <w:r>
        <w:t>影响，导致</w:t>
      </w:r>
      <w:r>
        <w:rPr>
          <w:rFonts w:hint="eastAsia"/>
        </w:rPr>
        <w:t>误判</w:t>
      </w:r>
      <w:r>
        <w:t>或者损坏</w:t>
      </w:r>
      <w:r>
        <w:rPr>
          <w:rFonts w:hint="eastAsia"/>
        </w:rPr>
        <w:t>，同时现有</w:t>
      </w:r>
      <w:r>
        <w:t>的谐振式平膜传感器</w:t>
      </w:r>
      <w:r>
        <w:rPr>
          <w:rFonts w:hint="eastAsia"/>
        </w:rPr>
        <w:t>敏感</w:t>
      </w:r>
      <w:r w:rsidR="00A13045">
        <w:t>元件</w:t>
      </w:r>
      <w:r>
        <w:t>受温度影响严重，</w:t>
      </w:r>
      <w:r>
        <w:rPr>
          <w:rFonts w:hint="eastAsia"/>
        </w:rPr>
        <w:t>需要</w:t>
      </w:r>
      <w:r>
        <w:t>较为复杂的温度补偿</w:t>
      </w:r>
      <w:r w:rsidRPr="001552EB">
        <w:rPr>
          <w:vertAlign w:val="superscript"/>
        </w:rPr>
        <w:fldChar w:fldCharType="begin"/>
      </w:r>
      <w:r w:rsidRPr="001552EB">
        <w:rPr>
          <w:vertAlign w:val="superscript"/>
        </w:rPr>
        <w:instrText xml:space="preserve"> REF _Ref478847251 \r \h </w:instrText>
      </w:r>
      <w:r>
        <w:rPr>
          <w:vertAlign w:val="superscript"/>
        </w:rPr>
        <w:instrText xml:space="preserve"> \* MERGEFORMAT </w:instrText>
      </w:r>
      <w:r w:rsidRPr="001552EB">
        <w:rPr>
          <w:vertAlign w:val="superscript"/>
        </w:rPr>
      </w:r>
      <w:r w:rsidRPr="001552EB">
        <w:rPr>
          <w:vertAlign w:val="superscript"/>
        </w:rPr>
        <w:fldChar w:fldCharType="separate"/>
      </w:r>
      <w:r w:rsidR="009B347A">
        <w:rPr>
          <w:vertAlign w:val="superscript"/>
        </w:rPr>
        <w:t xml:space="preserve">[23] </w:t>
      </w:r>
      <w:r w:rsidRPr="001552EB">
        <w:rPr>
          <w:vertAlign w:val="superscript"/>
        </w:rPr>
        <w:fldChar w:fldCharType="end"/>
      </w:r>
      <w:r>
        <w:t>。</w:t>
      </w:r>
      <w:r w:rsidR="00F95947">
        <w:rPr>
          <w:rFonts w:hint="eastAsia"/>
        </w:rPr>
        <w:t>本文</w:t>
      </w:r>
      <w:r w:rsidR="00F95947">
        <w:t>主要</w:t>
      </w:r>
      <w:r w:rsidR="00F95947">
        <w:rPr>
          <w:rFonts w:hint="eastAsia"/>
        </w:rPr>
        <w:t>利用此</w:t>
      </w:r>
      <w:r w:rsidR="00F95947">
        <w:t>原理，设计</w:t>
      </w:r>
      <w:r w:rsidR="00F95947">
        <w:rPr>
          <w:rFonts w:hint="eastAsia"/>
        </w:rPr>
        <w:t>适应</w:t>
      </w:r>
      <w:r w:rsidR="00F95947">
        <w:t>恶劣路面状态环境的</w:t>
      </w:r>
      <w:r w:rsidR="00F95947">
        <w:rPr>
          <w:rFonts w:hint="eastAsia"/>
        </w:rPr>
        <w:t>谐振式路面</w:t>
      </w:r>
      <w:r w:rsidR="00F95947">
        <w:t>状态传感器</w:t>
      </w:r>
      <w:r w:rsidR="00A13045">
        <w:rPr>
          <w:rFonts w:hint="eastAsia"/>
        </w:rPr>
        <w:t>系统</w:t>
      </w:r>
      <w:r w:rsidR="00F95947">
        <w:t>。</w:t>
      </w:r>
    </w:p>
    <w:p w:rsidR="00661958" w:rsidRDefault="00661958" w:rsidP="00661958">
      <w:pPr>
        <w:pStyle w:val="2"/>
        <w:numPr>
          <w:ilvl w:val="1"/>
          <w:numId w:val="1"/>
        </w:numPr>
      </w:pPr>
      <w:bookmarkStart w:id="23" w:name="_Toc480213544"/>
      <w:bookmarkStart w:id="24" w:name="_Toc482948143"/>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新型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D573B8">
        <w:rPr>
          <w:rFonts w:hint="eastAsia"/>
        </w:rPr>
        <w:t>改善</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2948144"/>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642C43">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lastRenderedPageBreak/>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2948145"/>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2948146"/>
      <w:r>
        <w:rPr>
          <w:rFonts w:hint="eastAsia"/>
        </w:rPr>
        <w:t>原理</w:t>
      </w:r>
      <w:r>
        <w:t>分析</w:t>
      </w:r>
      <w:bookmarkEnd w:id="29"/>
      <w:bookmarkEnd w:id="30"/>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B9016A" w:rsidRPr="00B9016A"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B347A">
        <w:rPr>
          <w:vertAlign w:val="superscript"/>
        </w:rPr>
        <w:t xml:space="preserve">[24] </w:t>
      </w:r>
      <w:r w:rsidR="00C7398D" w:rsidRPr="00C7398D">
        <w:rPr>
          <w:vertAlign w:val="superscript"/>
        </w:rPr>
        <w:fldChar w:fldCharType="end"/>
      </w:r>
      <w:r w:rsidR="00B9016A">
        <w:rPr>
          <w:vertAlign w:val="superscript"/>
        </w:rPr>
        <w:fldChar w:fldCharType="begin"/>
      </w:r>
      <w:r w:rsidR="00B9016A">
        <w:rPr>
          <w:vertAlign w:val="superscript"/>
        </w:rPr>
        <w:instrText xml:space="preserve"> REF _Ref482947455 \r \h </w:instrText>
      </w:r>
      <w:r w:rsidR="00B9016A">
        <w:rPr>
          <w:vertAlign w:val="superscript"/>
        </w:rPr>
      </w:r>
      <w:r w:rsidR="00B9016A">
        <w:rPr>
          <w:vertAlign w:val="superscript"/>
        </w:rPr>
        <w:fldChar w:fldCharType="separate"/>
      </w:r>
      <w:r w:rsidR="009B347A">
        <w:rPr>
          <w:vertAlign w:val="superscript"/>
        </w:rPr>
        <w:t xml:space="preserve">[28] </w:t>
      </w:r>
      <w:r w:rsidR="00B9016A">
        <w:rPr>
          <w:vertAlign w:val="superscript"/>
        </w:rPr>
        <w:fldChar w:fldCharType="end"/>
      </w:r>
      <w:r w:rsidR="00330435">
        <w:t>的</w:t>
      </w:r>
      <w:r w:rsidR="00F92A39">
        <w:rPr>
          <w:rFonts w:hint="eastAsia"/>
        </w:rPr>
        <w:t>平膜</w:t>
      </w:r>
      <w:r w:rsidR="00F92A39">
        <w:t>（</w:t>
      </w:r>
      <w:r w:rsidR="00F92A39">
        <w:rPr>
          <w:rFonts w:hint="eastAsia"/>
        </w:rPr>
        <w:t>3</w:t>
      </w:r>
      <w:r w:rsidR="00F92A39">
        <w:t>J53</w:t>
      </w:r>
      <w:r w:rsidR="00F92A39">
        <w:t>恒弹合金</w:t>
      </w:r>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9B347A">
        <w:rPr>
          <w:vertAlign w:val="superscript"/>
        </w:rPr>
        <w:t xml:space="preserve">[25]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9B347A">
        <w:rPr>
          <w:vertAlign w:val="superscript"/>
        </w:rPr>
        <w:t xml:space="preserve">[26]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w:t>
      </w:r>
      <w:r w:rsidR="00B9016A">
        <w:rPr>
          <w:rFonts w:hint="eastAsia"/>
        </w:rPr>
        <w:t>压电</w:t>
      </w:r>
      <w:r w:rsidR="00B9016A">
        <w:t>陶瓷（</w:t>
      </w:r>
      <w:r w:rsidR="00B9016A">
        <w:rPr>
          <w:rFonts w:hint="eastAsia"/>
        </w:rPr>
        <w:t>PZT</w:t>
      </w:r>
      <w:r w:rsidR="00B9016A">
        <w:t>）</w:t>
      </w:r>
      <w:r w:rsidR="00B9016A">
        <w:rPr>
          <w:rFonts w:hint="eastAsia"/>
        </w:rPr>
        <w:t>是</w:t>
      </w:r>
      <w:r w:rsidR="00B9016A">
        <w:t>一种具有压电效应的材料</w:t>
      </w:r>
      <w:r w:rsidR="008C76EC" w:rsidRPr="008C76EC">
        <w:rPr>
          <w:vertAlign w:val="superscript"/>
        </w:rPr>
        <w:fldChar w:fldCharType="begin"/>
      </w:r>
      <w:r w:rsidR="008C76EC" w:rsidRPr="008C76EC">
        <w:rPr>
          <w:vertAlign w:val="superscript"/>
        </w:rPr>
        <w:instrText xml:space="preserve"> REF _Ref482947976 \r \h </w:instrText>
      </w:r>
      <w:r w:rsidR="008C76EC">
        <w:rPr>
          <w:vertAlign w:val="superscript"/>
        </w:rPr>
        <w:instrText xml:space="preserve"> \* MERGEFORMAT </w:instrText>
      </w:r>
      <w:r w:rsidR="008C76EC" w:rsidRPr="008C76EC">
        <w:rPr>
          <w:vertAlign w:val="superscript"/>
        </w:rPr>
      </w:r>
      <w:r w:rsidR="008C76EC" w:rsidRPr="008C76EC">
        <w:rPr>
          <w:vertAlign w:val="superscript"/>
        </w:rPr>
        <w:fldChar w:fldCharType="separate"/>
      </w:r>
      <w:r w:rsidR="009B347A">
        <w:rPr>
          <w:vertAlign w:val="superscript"/>
        </w:rPr>
        <w:t xml:space="preserve">[29] </w:t>
      </w:r>
      <w:r w:rsidR="008C76EC" w:rsidRPr="008C76EC">
        <w:rPr>
          <w:vertAlign w:val="superscript"/>
        </w:rPr>
        <w:fldChar w:fldCharType="end"/>
      </w:r>
      <w:r w:rsidR="00B9016A">
        <w:t>，其</w:t>
      </w:r>
      <w:r w:rsidR="00B9016A">
        <w:rPr>
          <w:rFonts w:hint="eastAsia"/>
        </w:rPr>
        <w:t>中</w:t>
      </w:r>
      <w:r w:rsidR="00B9016A">
        <w:t>压电</w:t>
      </w:r>
      <w:r w:rsidR="00B9016A">
        <w:rPr>
          <w:rFonts w:hint="eastAsia"/>
        </w:rPr>
        <w:t>效应</w:t>
      </w:r>
      <w:r w:rsidR="00B9016A">
        <w:t>分为正压电效应和</w:t>
      </w:r>
      <w:r w:rsidR="00B9016A">
        <w:rPr>
          <w:rFonts w:hint="eastAsia"/>
        </w:rPr>
        <w:t>逆压电</w:t>
      </w:r>
      <w:r w:rsidR="00B9016A">
        <w:t>效应</w:t>
      </w:r>
      <w:r w:rsidR="00B9016A" w:rsidRPr="00A47D31">
        <w:rPr>
          <w:vertAlign w:val="superscript"/>
        </w:rPr>
        <w:fldChar w:fldCharType="begin"/>
      </w:r>
      <w:r w:rsidR="00B9016A" w:rsidRPr="00A47D31">
        <w:rPr>
          <w:vertAlign w:val="superscript"/>
        </w:rPr>
        <w:instrText xml:space="preserve"> REF _Ref479794282 \r \h </w:instrText>
      </w:r>
      <w:r w:rsidR="00B9016A">
        <w:rPr>
          <w:vertAlign w:val="superscript"/>
        </w:rPr>
        <w:instrText xml:space="preserve"> \* MERGEFORMAT </w:instrText>
      </w:r>
      <w:r w:rsidR="00B9016A" w:rsidRPr="00A47D31">
        <w:rPr>
          <w:vertAlign w:val="superscript"/>
        </w:rPr>
      </w:r>
      <w:r w:rsidR="00B9016A" w:rsidRPr="00A47D31">
        <w:rPr>
          <w:vertAlign w:val="superscript"/>
        </w:rPr>
        <w:fldChar w:fldCharType="separate"/>
      </w:r>
      <w:r w:rsidR="009B347A">
        <w:rPr>
          <w:vertAlign w:val="superscript"/>
        </w:rPr>
        <w:t xml:space="preserve">[27] </w:t>
      </w:r>
      <w:r w:rsidR="00B9016A" w:rsidRPr="00A47D31">
        <w:rPr>
          <w:vertAlign w:val="superscript"/>
        </w:rPr>
        <w:fldChar w:fldCharType="end"/>
      </w:r>
      <w:r w:rsidR="00B9016A">
        <w:rPr>
          <w:rFonts w:hint="eastAsia"/>
        </w:rPr>
        <w:t>。</w:t>
      </w:r>
    </w:p>
    <w:p w:rsidR="008F763E" w:rsidRDefault="00330435" w:rsidP="008F763E">
      <w:pPr>
        <w:pStyle w:val="a4"/>
        <w:jc w:val="left"/>
      </w:pPr>
      <w:r>
        <w:rPr>
          <w:rFonts w:hint="eastAsia"/>
        </w:rPr>
        <w:t>通过</w:t>
      </w:r>
      <w:r>
        <w:t>给</w:t>
      </w:r>
      <w:r>
        <w:t>PZT</w:t>
      </w:r>
      <w:r>
        <w:t>施加</w:t>
      </w:r>
      <w:r w:rsidR="008828F0">
        <w:rPr>
          <w:rFonts w:hint="eastAsia"/>
        </w:rPr>
        <w:t>一定</w:t>
      </w:r>
      <w:r w:rsidR="008828F0">
        <w:t>频率的交流</w:t>
      </w:r>
      <w:r>
        <w:t>电压，</w:t>
      </w:r>
      <w:r>
        <w:rPr>
          <w:rFonts w:hint="eastAsia"/>
        </w:rPr>
        <w:t>逆压电</w:t>
      </w:r>
      <w:r>
        <w:t>效应会引起</w:t>
      </w:r>
      <w:r w:rsidR="00E15317">
        <w:rPr>
          <w:rFonts w:hint="eastAsia"/>
        </w:rPr>
        <w:t>敏感</w:t>
      </w:r>
      <w:r w:rsidR="00E15317">
        <w:t>元件发生机械形变</w:t>
      </w:r>
      <w:r>
        <w:t>，机械</w:t>
      </w:r>
      <w:r>
        <w:rPr>
          <w:rFonts w:hint="eastAsia"/>
        </w:rPr>
        <w:t>形变</w:t>
      </w:r>
      <w:r w:rsidR="00E15317">
        <w:rPr>
          <w:rFonts w:hint="eastAsia"/>
        </w:rPr>
        <w:t>会使</w:t>
      </w:r>
      <w:r w:rsidR="00E15317">
        <w:t>PZT</w:t>
      </w:r>
      <w:r>
        <w:rPr>
          <w:rFonts w:hint="eastAsia"/>
        </w:rPr>
        <w:t>产生</w:t>
      </w:r>
      <w:r w:rsidR="000566F8">
        <w:rPr>
          <w:rFonts w:hint="eastAsia"/>
        </w:rPr>
        <w:t>正</w:t>
      </w:r>
      <w:r>
        <w:t>压电效应，</w:t>
      </w:r>
      <w:r w:rsidR="00B9016A">
        <w:rPr>
          <w:rFonts w:hint="eastAsia"/>
        </w:rPr>
        <w:t>将</w:t>
      </w:r>
      <w:r w:rsidR="00B8203F">
        <w:t>电流经</w:t>
      </w:r>
      <w:r w:rsidR="00B9016A">
        <w:t>电路</w:t>
      </w:r>
      <w:r w:rsidR="00B8203F">
        <w:rPr>
          <w:rFonts w:hint="eastAsia"/>
        </w:rPr>
        <w:t>处理</w:t>
      </w:r>
      <w:r w:rsidR="00B8203F">
        <w:t>后</w:t>
      </w:r>
      <w:r w:rsidR="00B9016A">
        <w:t>转换成电压</w:t>
      </w:r>
      <w:r>
        <w:rPr>
          <w:rFonts w:hint="eastAsia"/>
        </w:rPr>
        <w:t>；以</w:t>
      </w:r>
      <w:r>
        <w:t>不同频率</w:t>
      </w:r>
      <w:r>
        <w:rPr>
          <w:rFonts w:hint="eastAsia"/>
        </w:rPr>
        <w:t>的</w:t>
      </w:r>
      <w:r>
        <w:t>电压驱动</w:t>
      </w:r>
      <w:r>
        <w:rPr>
          <w:rFonts w:hint="eastAsia"/>
        </w:rPr>
        <w:t>PZT</w:t>
      </w:r>
      <w:r>
        <w:t>，</w:t>
      </w:r>
      <w:r w:rsidR="00B9016A">
        <w:rPr>
          <w:rFonts w:hint="eastAsia"/>
        </w:rPr>
        <w:t>当</w:t>
      </w:r>
      <w:r w:rsidR="00B9016A">
        <w:t>驱动频率与敏感</w:t>
      </w:r>
      <w:r w:rsidR="00B9016A">
        <w:rPr>
          <w:rFonts w:hint="eastAsia"/>
        </w:rPr>
        <w:t>元件</w:t>
      </w:r>
      <w:r w:rsidR="00766A78">
        <w:t>的谐振频率相同时，其机械形变最大，</w:t>
      </w:r>
      <w:r w:rsidR="00766A78">
        <w:rPr>
          <w:rFonts w:hint="eastAsia"/>
        </w:rPr>
        <w:t>其</w:t>
      </w:r>
      <w:r w:rsidR="00B9016A">
        <w:rPr>
          <w:rFonts w:hint="eastAsia"/>
        </w:rPr>
        <w:t>电压</w:t>
      </w:r>
      <w:r w:rsidR="00766A78">
        <w:rPr>
          <w:rFonts w:hint="eastAsia"/>
        </w:rPr>
        <w:t>相应</w:t>
      </w:r>
      <w:r w:rsidR="00766A78">
        <w:t>也</w:t>
      </w:r>
      <w:r w:rsidR="006A6ECB">
        <w:t>最大</w:t>
      </w:r>
      <w:r w:rsidR="006A6ECB" w:rsidRPr="006A6ECB">
        <w:rPr>
          <w:vertAlign w:val="superscript"/>
        </w:rPr>
        <w:fldChar w:fldCharType="begin"/>
      </w:r>
      <w:r w:rsidR="006A6ECB" w:rsidRPr="006A6ECB">
        <w:rPr>
          <w:vertAlign w:val="superscript"/>
        </w:rPr>
        <w:instrText xml:space="preserve"> REF _Ref479795007 \r \h </w:instrText>
      </w:r>
      <w:r w:rsidR="006A6ECB">
        <w:rPr>
          <w:vertAlign w:val="superscript"/>
        </w:rPr>
        <w:instrText xml:space="preserve"> \* MERGEFORMAT </w:instrText>
      </w:r>
      <w:r w:rsidR="006A6ECB" w:rsidRPr="006A6ECB">
        <w:rPr>
          <w:vertAlign w:val="superscript"/>
        </w:rPr>
      </w:r>
      <w:r w:rsidR="006A6ECB" w:rsidRPr="006A6ECB">
        <w:rPr>
          <w:vertAlign w:val="superscript"/>
        </w:rPr>
        <w:fldChar w:fldCharType="separate"/>
      </w:r>
      <w:r w:rsidR="009B347A">
        <w:rPr>
          <w:vertAlign w:val="superscript"/>
        </w:rPr>
        <w:t xml:space="preserve">[30] </w:t>
      </w:r>
      <w:r w:rsidR="006A6ECB" w:rsidRPr="006A6ECB">
        <w:rPr>
          <w:vertAlign w:val="superscript"/>
        </w:rPr>
        <w:fldChar w:fldCharType="end"/>
      </w:r>
      <w:r w:rsidR="006A6ECB">
        <w:rPr>
          <w:rFonts w:hint="eastAsia"/>
        </w:rPr>
        <w:t>。</w:t>
      </w:r>
      <w:r w:rsidR="00F04CF2">
        <w:rPr>
          <w:rFonts w:hint="eastAsia"/>
        </w:rPr>
        <w:t>在</w:t>
      </w:r>
      <w:r w:rsidR="00F04CF2">
        <w:t>某个频段内以不同的频率驱动敏感元件，当所获电压最大</w:t>
      </w:r>
      <w:r w:rsidR="00F04CF2">
        <w:rPr>
          <w:rFonts w:hint="eastAsia"/>
        </w:rPr>
        <w:t>时</w:t>
      </w:r>
      <w:r w:rsidR="00F04CF2">
        <w:t>对应的频率即为谐振频率。</w:t>
      </w:r>
    </w:p>
    <w:p w:rsidR="008F763E" w:rsidRDefault="001921A1" w:rsidP="008F763E">
      <w:pPr>
        <w:pStyle w:val="af1"/>
      </w:pPr>
      <w:r w:rsidRPr="001921A1">
        <w:rPr>
          <w:noProof/>
        </w:rPr>
        <w:drawing>
          <wp:inline distT="0" distB="0" distL="0" distR="0">
            <wp:extent cx="2867891" cy="121313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7822" cy="1221568"/>
                    </a:xfrm>
                    <a:prstGeom prst="rect">
                      <a:avLst/>
                    </a:prstGeom>
                    <a:noFill/>
                    <a:ln>
                      <a:noFill/>
                    </a:ln>
                  </pic:spPr>
                </pic:pic>
              </a:graphicData>
            </a:graphic>
          </wp:inline>
        </w:drawing>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B347A">
        <w:rPr>
          <w:noProof/>
        </w:rPr>
        <w:t>1</w:t>
      </w:r>
      <w:r>
        <w:fldChar w:fldCharType="end"/>
      </w:r>
      <w:r>
        <w:rPr>
          <w:rFonts w:hint="eastAsia"/>
        </w:rPr>
        <w:t>敏感</w:t>
      </w:r>
      <w:r>
        <w:t>元件</w:t>
      </w:r>
      <w:r>
        <w:rPr>
          <w:rFonts w:hint="eastAsia"/>
        </w:rPr>
        <w:t>示意图</w:t>
      </w:r>
    </w:p>
    <w:p w:rsidR="002C3FAD" w:rsidRPr="008F763E" w:rsidRDefault="00766A78" w:rsidP="002C3FAD">
      <w:pPr>
        <w:pStyle w:val="a4"/>
      </w:pPr>
      <w:r>
        <w:rPr>
          <w:rFonts w:hint="eastAsia"/>
        </w:rPr>
        <w:t>上述对</w:t>
      </w:r>
      <w:r>
        <w:t>测量谐振频率的方法</w:t>
      </w:r>
      <w:r>
        <w:rPr>
          <w:rFonts w:hint="eastAsia"/>
        </w:rPr>
        <w:t>进行</w:t>
      </w:r>
      <w:r>
        <w:t>了</w:t>
      </w:r>
      <w:r>
        <w:rPr>
          <w:rFonts w:hint="eastAsia"/>
        </w:rPr>
        <w:t>简单介绍，本章</w:t>
      </w:r>
      <w:r w:rsidR="00761732">
        <w:rPr>
          <w:rFonts w:hint="eastAsia"/>
        </w:rPr>
        <w:t>以下</w:t>
      </w:r>
      <w:r w:rsidR="00761732">
        <w:t>部分</w:t>
      </w:r>
      <w:r>
        <w:t>主要</w:t>
      </w:r>
      <w:r w:rsidR="002C3FAD">
        <w:t>通过数学建模和有限元</w:t>
      </w:r>
      <w:r w:rsidR="002C3FAD">
        <w:rPr>
          <w:rFonts w:hint="eastAsia"/>
        </w:rPr>
        <w:t>仿真</w:t>
      </w:r>
      <w:r w:rsidR="00761732">
        <w:rPr>
          <w:rFonts w:hint="eastAsia"/>
        </w:rPr>
        <w:t>弄清</w:t>
      </w:r>
      <w:r>
        <w:rPr>
          <w:rFonts w:hint="eastAsia"/>
        </w:rPr>
        <w:t>影响</w:t>
      </w:r>
      <w:r>
        <w:t>谐振频率的因素</w:t>
      </w:r>
      <w:r>
        <w:rPr>
          <w:rFonts w:hint="eastAsia"/>
        </w:rPr>
        <w:t>，</w:t>
      </w:r>
      <w:r w:rsidR="00761732">
        <w:rPr>
          <w:rFonts w:hint="eastAsia"/>
        </w:rPr>
        <w:t>分析积冰</w:t>
      </w:r>
      <w:r w:rsidR="00761732">
        <w:t>和积水对传感器谐振频率的影响</w:t>
      </w:r>
      <w:r w:rsidR="002C3FAD">
        <w:t>。</w:t>
      </w:r>
    </w:p>
    <w:p w:rsidR="00F2565C" w:rsidRDefault="001D4BBB" w:rsidP="00982794">
      <w:pPr>
        <w:pStyle w:val="2"/>
        <w:numPr>
          <w:ilvl w:val="1"/>
          <w:numId w:val="1"/>
        </w:numPr>
      </w:pPr>
      <w:bookmarkStart w:id="31" w:name="_Toc480213549"/>
      <w:bookmarkStart w:id="32" w:name="_Toc482948147"/>
      <w:r>
        <w:rPr>
          <w:rFonts w:hint="eastAsia"/>
        </w:rPr>
        <w:t>圆形</w:t>
      </w:r>
      <w:r>
        <w:t>薄</w:t>
      </w:r>
      <w:r>
        <w:rPr>
          <w:rFonts w:hint="eastAsia"/>
        </w:rPr>
        <w:t>板数学</w:t>
      </w:r>
      <w:r>
        <w:t>建模</w:t>
      </w:r>
      <w:r>
        <w:rPr>
          <w:rFonts w:hint="eastAsia"/>
        </w:rPr>
        <w:t>及</w:t>
      </w:r>
      <w:r>
        <w:t>求解</w:t>
      </w:r>
      <w:bookmarkEnd w:id="31"/>
      <w:bookmarkEnd w:id="32"/>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lastRenderedPageBreak/>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9B347A">
        <w:rPr>
          <w:vertAlign w:val="superscript"/>
        </w:rPr>
        <w:t xml:space="preserve">[31]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B347A">
        <w:rPr>
          <w:vertAlign w:val="superscript"/>
        </w:rPr>
        <w:t xml:space="preserve">[32] </w:t>
      </w:r>
      <w:r w:rsidR="00C7398D" w:rsidRPr="00C7398D">
        <w:rPr>
          <w:vertAlign w:val="superscript"/>
        </w:rPr>
        <w:fldChar w:fldCharType="end"/>
      </w:r>
      <w:r w:rsidR="00C7398D">
        <w:rPr>
          <w:rFonts w:hint="eastAsia"/>
        </w:rPr>
        <w:t>：</w:t>
      </w:r>
    </w:p>
    <w:p w:rsidR="002825FF" w:rsidRDefault="002825FF" w:rsidP="002F32E7">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2F32E7" w:rsidRDefault="004F313D" w:rsidP="002F32E7">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2F32E7">
        <w:rPr>
          <w:rFonts w:hint="eastAsia"/>
        </w:rPr>
        <w:t>：</w:t>
      </w:r>
    </w:p>
    <w:p w:rsidR="00375994" w:rsidRDefault="00375994" w:rsidP="002F32E7">
      <w:pPr>
        <w:pStyle w:val="a4"/>
        <w:numPr>
          <w:ilvl w:val="0"/>
          <w:numId w:val="37"/>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2F32E7">
      <w:pPr>
        <w:pStyle w:val="a4"/>
        <w:numPr>
          <w:ilvl w:val="0"/>
          <w:numId w:val="37"/>
        </w:numPr>
        <w:ind w:firstLineChars="0"/>
      </w:pPr>
      <w:r>
        <w:rPr>
          <w:rFonts w:hint="eastAsia"/>
        </w:rPr>
        <w:lastRenderedPageBreak/>
        <w:t>物理</w:t>
      </w:r>
      <w:r>
        <w:t>方程</w:t>
      </w:r>
      <w:r>
        <w:rPr>
          <w:rFonts w:hint="eastAsia"/>
        </w:rPr>
        <w:t>描述</w:t>
      </w:r>
      <w:r>
        <w:t>应力与应变之间的</w:t>
      </w:r>
      <w:r>
        <w:rPr>
          <w:rFonts w:hint="eastAsia"/>
        </w:rPr>
        <w:t>关系</w:t>
      </w:r>
      <w:r>
        <w:t>：</w:t>
      </w:r>
    </w:p>
    <w:p w:rsidR="00AF43A8"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2</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2F32E7">
      <w:pPr>
        <w:pStyle w:val="a4"/>
        <w:numPr>
          <w:ilvl w:val="0"/>
          <w:numId w:val="37"/>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2F32E7" w:rsidRDefault="00FA1434" w:rsidP="002F32E7">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B347A">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2F32E7">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lastRenderedPageBreak/>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2F32E7">
        <w:rPr>
          <w:rFonts w:hint="eastAsia"/>
        </w:rPr>
        <w:t>(</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C208E4"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C208E4"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C208E4"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4</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C208E4"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C208E4"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45pt" o:ole="">
            <v:imagedata r:id="rId29" o:title=""/>
          </v:shape>
          <o:OLEObject Type="Embed" ProgID="Visio.Drawing.11" ShapeID="_x0000_i1027" DrawAspect="Content" ObjectID="_1556773341"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B347A">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18</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C208E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19</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0</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rsidR="00B70F7C">
        <w:t>平膜进行数学模型</w:t>
      </w:r>
      <w:r w:rsidR="00B70F7C">
        <w:rPr>
          <w:rFonts w:hint="eastAsia"/>
        </w:rPr>
        <w:t>求解</w:t>
      </w:r>
      <w:r>
        <w:t>后，</w:t>
      </w:r>
      <w:r>
        <w:rPr>
          <w:rFonts w:hint="eastAsia"/>
        </w:rPr>
        <w:t>在此</w:t>
      </w:r>
      <w:r w:rsidR="00B70F7C">
        <w:t>基础上，对平膜的谐振频率进行</w:t>
      </w:r>
      <w:r w:rsidR="00B70F7C">
        <w:rPr>
          <w:rFonts w:hint="eastAsia"/>
        </w:rPr>
        <w:t>求解</w:t>
      </w:r>
      <w:r>
        <w:t>。</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9B347A">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w:t>
      </w:r>
      <w:r>
        <w:lastRenderedPageBreak/>
        <w:t>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r>
        <w:rPr>
          <w:rFonts w:hint="eastAsia"/>
        </w:rPr>
        <w:t>及</w:t>
      </w:r>
      <w:r>
        <w:t>振</w:t>
      </w:r>
      <w:r>
        <w:rPr>
          <w:rFonts w:hint="eastAsia"/>
        </w:rPr>
        <w:t>形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1</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C208E4"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4</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C208E4"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5</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5208C5">
        <w:t>薄板</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C208E4"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6</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7</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BC03F6">
      <w:pPr>
        <w:pStyle w:val="a4"/>
      </w:pPr>
      <w:r>
        <w:rPr>
          <w:rFonts w:hint="eastAsia"/>
        </w:rPr>
        <w:t>由于</w:t>
      </w:r>
      <w:r w:rsidR="00196368">
        <w:t>是薄板，不考虑</w:t>
      </w:r>
      <w:r w:rsidR="00196368">
        <w:t>z</w:t>
      </w:r>
      <w:r w:rsidR="00196368">
        <w:t>轴情况，且</w:t>
      </w:r>
      <w:r>
        <w:rPr>
          <w:rFonts w:hint="eastAsia"/>
        </w:rPr>
        <w:t>薄板</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w:lastRenderedPageBreak/>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C208E4"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9</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30</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31</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32</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9B347A">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r>
        <w:rPr>
          <w:rFonts w:hint="eastAsia"/>
        </w:rPr>
        <w:t>从式</w:t>
      </w:r>
      <w:r w:rsidR="002F2A38">
        <w:rPr>
          <w:rFonts w:hint="eastAsia"/>
        </w:rPr>
        <w:t>2.32</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r>
        <w:rPr>
          <w:rFonts w:hint="eastAsia"/>
        </w:rPr>
        <w:t>从式</w:t>
      </w:r>
      <w:r w:rsidR="002F2A38">
        <w:rPr>
          <w:rFonts w:hint="eastAsia"/>
        </w:rPr>
        <w:t>2.30</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2F32E7">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rsidR="001C29D4">
        <w:t>计算，仅从定性分析结冰对其的</w:t>
      </w:r>
      <w:r w:rsidR="001C29D4">
        <w:rPr>
          <w:rFonts w:hint="eastAsia"/>
        </w:rPr>
        <w:t>影响</w:t>
      </w: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sidR="00084F70">
        <w:rPr>
          <w:rFonts w:hint="eastAsia"/>
        </w:rPr>
        <w:t>可</w:t>
      </w:r>
      <w:r w:rsidR="00084F70">
        <w:t>频率</w:t>
      </w:r>
      <w:r>
        <w:t>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rsidR="00084F70">
        <w:lastRenderedPageBreak/>
        <w:t>频率</w:t>
      </w:r>
      <w:r>
        <w:t>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3" w:name="_Toc480213550"/>
      <w:bookmarkStart w:id="34" w:name="_Toc482948148"/>
      <w:r>
        <w:rPr>
          <w:rFonts w:hint="eastAsia"/>
        </w:rPr>
        <w:t>敏感元件</w:t>
      </w:r>
      <w:r w:rsidR="004A4A21">
        <w:t>有限元仿真</w:t>
      </w:r>
      <w:bookmarkEnd w:id="33"/>
      <w:bookmarkEnd w:id="34"/>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B347A">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w:t>
      </w:r>
      <w:r w:rsidR="0053678F">
        <w:rPr>
          <w:rFonts w:hint="eastAsia"/>
        </w:rPr>
        <w:t>有限元</w:t>
      </w:r>
      <w:r w:rsidR="0053678F">
        <w:t>仿真</w:t>
      </w:r>
      <w:r w:rsidR="000E1344">
        <w:t>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w:t>
      </w:r>
      <w:r w:rsidR="006B2A3C">
        <w:rPr>
          <w:rFonts w:hint="eastAsia"/>
        </w:rPr>
        <w:t>有限元</w:t>
      </w:r>
      <w:r w:rsidR="000E1344">
        <w:t>仿真进行</w:t>
      </w:r>
      <w:r w:rsidR="00477D76">
        <w:rPr>
          <w:rFonts w:hint="eastAsia"/>
        </w:rPr>
        <w:t>展开</w:t>
      </w:r>
      <w:r w:rsidR="000E1344">
        <w:rPr>
          <w:rFonts w:hint="eastAsia"/>
        </w:rPr>
        <w:t>。</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B347A">
        <w:rPr>
          <w:vertAlign w:val="superscript"/>
        </w:rPr>
        <w:t xml:space="preserve">[37] </w:t>
      </w:r>
      <w:r w:rsidR="006B3C1F" w:rsidRPr="006B3C1F">
        <w:rPr>
          <w:vertAlign w:val="superscript"/>
        </w:rPr>
        <w:fldChar w:fldCharType="end"/>
      </w:r>
      <w:r w:rsidR="000E1344">
        <w:t>：</w:t>
      </w:r>
    </w:p>
    <w:p w:rsidR="000E1344" w:rsidRDefault="000E1344" w:rsidP="002F32E7">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w:t>
      </w:r>
      <w:r w:rsidR="00155C21">
        <w:rPr>
          <w:rFonts w:hint="eastAsia"/>
        </w:rPr>
        <w:t>物理场</w:t>
      </w:r>
      <w:r w:rsidR="00FE5B58">
        <w:rPr>
          <w:rFonts w:hint="eastAsia"/>
        </w:rPr>
        <w:t>、</w:t>
      </w:r>
      <w:r w:rsidR="00C14142">
        <w:t>初始条件</w:t>
      </w:r>
      <w:r w:rsidR="00FE5B58">
        <w:rPr>
          <w:rFonts w:hint="eastAsia"/>
        </w:rPr>
        <w:t>、</w:t>
      </w:r>
      <w:r w:rsidR="00C14142">
        <w:t>约束条件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lastRenderedPageBreak/>
        <w:t>后处理</w:t>
      </w:r>
      <w:r w:rsidR="00C14142">
        <w:rPr>
          <w:rFonts w:hint="eastAsia"/>
        </w:rPr>
        <w:t>，</w:t>
      </w:r>
      <w:r w:rsidR="00AB29C3">
        <w:rPr>
          <w:rFonts w:hint="eastAsia"/>
        </w:rPr>
        <w:t>将</w:t>
      </w:r>
      <w:r w:rsidR="00C14142">
        <w:rPr>
          <w:rFonts w:hint="eastAsia"/>
        </w:rPr>
        <w:t>求解</w:t>
      </w:r>
      <w:r w:rsidR="00795800">
        <w:t>后的结果以表格、图形、动画等</w:t>
      </w:r>
      <w:r w:rsidR="00795800">
        <w:rPr>
          <w:rFonts w:hint="eastAsia"/>
        </w:rPr>
        <w:t>展现</w:t>
      </w:r>
      <w:r w:rsidR="00C14142">
        <w:t>。</w:t>
      </w:r>
    </w:p>
    <w:p w:rsidR="002A497C" w:rsidRDefault="002A497C" w:rsidP="002A497C">
      <w:pPr>
        <w:pStyle w:val="3"/>
        <w:numPr>
          <w:ilvl w:val="2"/>
          <w:numId w:val="1"/>
        </w:numPr>
      </w:pPr>
      <w:r>
        <w:rPr>
          <w:rFonts w:hint="eastAsia"/>
        </w:rPr>
        <w:t>薄板</w:t>
      </w:r>
      <w:r>
        <w:t>的有限元仿真</w:t>
      </w:r>
    </w:p>
    <w:p w:rsidR="00BA2150" w:rsidRDefault="0022037B" w:rsidP="00C14142">
      <w:pPr>
        <w:pStyle w:val="a4"/>
      </w:pPr>
      <w:r>
        <w:rPr>
          <w:rFonts w:hint="eastAsia"/>
        </w:rPr>
        <w:t>2.2</w:t>
      </w:r>
      <w:r w:rsidR="00C14142">
        <w:rPr>
          <w:rFonts w:hint="eastAsia"/>
        </w:rPr>
        <w:t>节</w:t>
      </w:r>
      <w:r>
        <w:rPr>
          <w:rFonts w:hint="eastAsia"/>
        </w:rPr>
        <w:t>中</w:t>
      </w:r>
      <w:r w:rsidR="00C14142">
        <w:rPr>
          <w:rFonts w:hint="eastAsia"/>
        </w:rPr>
        <w:t>将</w:t>
      </w:r>
      <w:r w:rsidR="00C14142">
        <w:t>敏感元件简化成圆形薄板进行分析，</w:t>
      </w:r>
      <w:r>
        <w:rPr>
          <w:rFonts w:hint="eastAsia"/>
        </w:rPr>
        <w:t>本节</w:t>
      </w:r>
      <w:r>
        <w:t>开始使用</w:t>
      </w:r>
      <w:r w:rsidR="00C14142">
        <w:t xml:space="preserve">COMSOL </w:t>
      </w:r>
      <w:r w:rsidR="00C14142" w:rsidRPr="000E1344">
        <w:t>Multiphysics</w:t>
      </w:r>
      <w:r w:rsidR="00C14142">
        <w:rPr>
          <w:rFonts w:hint="eastAsia"/>
        </w:rPr>
        <w:t>对相同</w:t>
      </w:r>
      <w:r w:rsidR="00AB29C3">
        <w:t>尺寸的圆形薄板进行有限元</w:t>
      </w:r>
      <w:r w:rsidR="00C14142">
        <w:t>分析，求得其固有频率</w:t>
      </w:r>
      <w:r w:rsidR="00C14142">
        <w:rPr>
          <w:rFonts w:hint="eastAsia"/>
        </w:rPr>
        <w:t>与</w:t>
      </w:r>
      <w:r w:rsidR="00C14142">
        <w:t>数学模型</w:t>
      </w:r>
      <w:r w:rsidR="00C14142">
        <w:rPr>
          <w:rFonts w:hint="eastAsia"/>
        </w:rPr>
        <w:t>推导</w:t>
      </w:r>
      <w:r>
        <w:t>结果进行比较，进行</w:t>
      </w:r>
      <w:r>
        <w:rPr>
          <w:rFonts w:hint="eastAsia"/>
        </w:rPr>
        <w:t>比较</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B347A">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4E7F7B">
        <w:rPr>
          <w:rFonts w:hint="eastAsia"/>
        </w:rPr>
        <w:t>使用</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r w:rsidR="000E4659">
        <w:t>凸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lastRenderedPageBreak/>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B347A">
        <w:rPr>
          <w:noProof/>
        </w:rPr>
        <w:t>4</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22037B">
        <w:t>2.2</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164D2F" w:rsidP="00592197">
      <w:pPr>
        <w:pStyle w:val="a4"/>
      </w:pPr>
      <w:r>
        <w:rPr>
          <w:rFonts w:hint="eastAsia"/>
        </w:rPr>
        <w:t>使用</w:t>
      </w:r>
      <w:r w:rsidR="00D702B9">
        <w:rPr>
          <w:rFonts w:hint="eastAsia"/>
        </w:rPr>
        <w:t>COMSOL</w:t>
      </w:r>
      <w:r w:rsidR="00D702B9">
        <w:t xml:space="preserve"> </w:t>
      </w:r>
      <w:r w:rsidR="00D702B9" w:rsidRPr="000E1344">
        <w:t>Multiphysics</w:t>
      </w:r>
      <w:r w:rsidR="00D702B9">
        <w:rPr>
          <w:rFonts w:hint="eastAsia"/>
        </w:rPr>
        <w:t>直接</w:t>
      </w:r>
      <w:r w:rsidR="00D702B9">
        <w:t>从</w:t>
      </w:r>
      <w:r w:rsidR="00D702B9">
        <w:t>Solid Works</w:t>
      </w:r>
      <w:r w:rsidR="00D702B9">
        <w:t>中导入敏感元件机械图，</w:t>
      </w:r>
      <w:r w:rsidR="00D702B9">
        <w:rPr>
          <w:rFonts w:hint="eastAsia"/>
        </w:rPr>
        <w:t>然后在</w:t>
      </w:r>
      <w:r w:rsidR="00D702B9">
        <w:t>膜片</w:t>
      </w:r>
      <w:r w:rsidR="00BA2150">
        <w:rPr>
          <w:rFonts w:hint="eastAsia"/>
        </w:rPr>
        <w:t>上</w:t>
      </w:r>
      <w:r w:rsidR="00D702B9">
        <w:t>添加</w:t>
      </w:r>
      <w:r w:rsidR="00D702B9">
        <w:rPr>
          <w:rFonts w:hint="eastAsia"/>
        </w:rPr>
        <w:t>厚度</w:t>
      </w:r>
      <w:r w:rsidR="00D702B9">
        <w:t>为</w:t>
      </w:r>
      <w:r w:rsidR="00D702B9" w:rsidRPr="00D702B9">
        <w:rPr>
          <w:i/>
        </w:rPr>
        <w:t>h</w:t>
      </w:r>
      <w:r w:rsidR="00D702B9">
        <w:t>的水（</w:t>
      </w:r>
      <w:r w:rsidR="00D702B9">
        <w:rPr>
          <w:rFonts w:hint="eastAsia"/>
        </w:rPr>
        <w:t>冰</w:t>
      </w:r>
      <w:r w:rsidR="00D702B9">
        <w:t>）</w:t>
      </w:r>
      <w:r w:rsidR="008C10BA">
        <w:rPr>
          <w:rFonts w:hint="eastAsia"/>
        </w:rPr>
        <w:t>层；按</w:t>
      </w:r>
      <w:r w:rsidR="00D702B9">
        <w:rPr>
          <w:rFonts w:hint="eastAsia"/>
        </w:rPr>
        <w:t>表</w:t>
      </w:r>
      <w:r w:rsidR="008C10BA">
        <w:rPr>
          <w:rFonts w:hint="eastAsia"/>
        </w:rPr>
        <w:t>2.1</w:t>
      </w:r>
      <w:r w:rsidR="00D702B9">
        <w:t>参数</w:t>
      </w:r>
      <w:r w:rsidR="00D702B9">
        <w:rPr>
          <w:rFonts w:hint="eastAsia"/>
        </w:rPr>
        <w:t>添加</w:t>
      </w:r>
      <w:r w:rsidR="00D702B9">
        <w:t>弹性</w:t>
      </w:r>
      <w:r w:rsidR="00D702B9">
        <w:rPr>
          <w:rFonts w:hint="eastAsia"/>
        </w:rPr>
        <w:t>合金</w:t>
      </w:r>
      <w:r w:rsidR="00D702B9">
        <w:rPr>
          <w:rFonts w:hint="eastAsia"/>
        </w:rPr>
        <w:t>3</w:t>
      </w:r>
      <w:r w:rsidR="00D702B9">
        <w:t>J53</w:t>
      </w:r>
      <w:r w:rsidR="00D702B9">
        <w:rPr>
          <w:rFonts w:hint="eastAsia"/>
        </w:rPr>
        <w:t>、</w:t>
      </w:r>
      <w:r w:rsidR="00D702B9">
        <w:t>PZT</w:t>
      </w:r>
      <w:r w:rsidR="00D702B9">
        <w:rPr>
          <w:rFonts w:hint="eastAsia"/>
        </w:rPr>
        <w:t>压电</w:t>
      </w:r>
      <w:r w:rsidR="00D702B9">
        <w:t>陶瓷、水（</w:t>
      </w:r>
      <w:r w:rsidR="00D702B9">
        <w:rPr>
          <w:rFonts w:hint="eastAsia"/>
        </w:rPr>
        <w:t>冰</w:t>
      </w:r>
      <w:r w:rsidR="00D702B9">
        <w:t>）</w:t>
      </w:r>
      <w:r w:rsidR="00D702B9">
        <w:rPr>
          <w:rFonts w:hint="eastAsia"/>
        </w:rPr>
        <w:t>的</w:t>
      </w:r>
      <w:r w:rsidR="00D702B9">
        <w:t>材料参数</w:t>
      </w:r>
      <w:r w:rsidR="00D702B9">
        <w:rPr>
          <w:rFonts w:hint="eastAsia"/>
        </w:rPr>
        <w:t>；对</w:t>
      </w:r>
      <w:r w:rsidR="00D702B9">
        <w:t>敏感元件四周设置好固定约束条件，然后</w:t>
      </w:r>
      <w:r w:rsidR="00D702B9">
        <w:rPr>
          <w:rFonts w:hint="eastAsia"/>
        </w:rPr>
        <w:t>进行</w:t>
      </w:r>
      <w:r w:rsidR="00D702B9">
        <w:t>网格划分</w:t>
      </w:r>
      <w:r w:rsidR="00D702B9">
        <w:rPr>
          <w:rFonts w:hint="eastAsia"/>
        </w:rPr>
        <w:t>；</w:t>
      </w:r>
      <w:r w:rsidR="00D702B9">
        <w:t>在求解过程中对</w:t>
      </w:r>
      <w:r w:rsidR="00D702B9">
        <w:rPr>
          <w:rFonts w:hint="eastAsia"/>
        </w:rPr>
        <w:t>水</w:t>
      </w:r>
      <w:r w:rsidR="00D702B9">
        <w:t>（</w:t>
      </w:r>
      <w:r w:rsidR="00D702B9">
        <w:rPr>
          <w:rFonts w:hint="eastAsia"/>
        </w:rPr>
        <w:t>冰</w:t>
      </w:r>
      <w:r w:rsidR="00D702B9">
        <w:t>）</w:t>
      </w:r>
      <w:r w:rsidR="00D702B9">
        <w:rPr>
          <w:rFonts w:hint="eastAsia"/>
        </w:rPr>
        <w:t>层</w:t>
      </w:r>
      <w:r w:rsidR="00D702B9">
        <w:t>厚度</w:t>
      </w:r>
      <w:r w:rsidR="00D702B9" w:rsidRPr="00D702B9">
        <w:rPr>
          <w:i/>
        </w:rPr>
        <w:t>h</w:t>
      </w:r>
      <w:r w:rsidR="00D702B9">
        <w:t>进行参数化扫描，即每个</w:t>
      </w:r>
      <w:r w:rsidR="00D702B9">
        <w:rPr>
          <w:rFonts w:hint="eastAsia"/>
        </w:rPr>
        <w:t>步长</w:t>
      </w:r>
      <w:r w:rsidR="00D702B9">
        <w:t>下便求得一个结果</w:t>
      </w:r>
      <w:r w:rsidR="00D702B9">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9B347A">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2F32E7">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lastRenderedPageBreak/>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2F2A38">
        <w:rPr>
          <w:rFonts w:hint="eastAsia"/>
        </w:rPr>
        <w:t>2.30</w:t>
      </w:r>
      <w:r>
        <w:rPr>
          <w:rFonts w:hint="eastAsia"/>
        </w:rPr>
        <w:t>分析</w:t>
      </w:r>
      <w:r>
        <w:t>出的结果</w:t>
      </w:r>
      <w:r>
        <w:rPr>
          <w:rFonts w:hint="eastAsia"/>
        </w:rPr>
        <w:t>一致</w:t>
      </w:r>
      <w:r>
        <w:t>。</w:t>
      </w:r>
    </w:p>
    <w:p w:rsidR="00075E91" w:rsidRDefault="00075E91" w:rsidP="00075E91">
      <w:pPr>
        <w:pStyle w:val="2"/>
        <w:numPr>
          <w:ilvl w:val="1"/>
          <w:numId w:val="1"/>
        </w:numPr>
      </w:pPr>
      <w:bookmarkStart w:id="35" w:name="_Toc480213551"/>
      <w:bookmarkStart w:id="36" w:name="_Toc482948149"/>
      <w:r>
        <w:rPr>
          <w:rFonts w:hint="eastAsia"/>
        </w:rPr>
        <w:t>本章</w:t>
      </w:r>
      <w:r>
        <w:t>小结</w:t>
      </w:r>
      <w:bookmarkEnd w:id="35"/>
      <w:bookmarkEnd w:id="36"/>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膜作为敏感元件进行频率测量。</w:t>
      </w:r>
      <w:r w:rsidR="00FB58E9">
        <w:rPr>
          <w:rFonts w:hint="eastAsia"/>
        </w:rPr>
        <w:t>在分析</w:t>
      </w:r>
      <w:r w:rsidR="00FB58E9">
        <w:t>影响谐振频率的因素方面，</w:t>
      </w:r>
      <w:r w:rsidR="00075E91">
        <w:rPr>
          <w:rFonts w:hint="eastAsia"/>
        </w:rPr>
        <w:t>建立</w:t>
      </w:r>
      <w:r w:rsidR="002E53AD">
        <w:t>圆形薄板的数学模型对其谐振频率</w:t>
      </w:r>
      <w:r w:rsidR="002E53AD">
        <w:rPr>
          <w:rFonts w:hint="eastAsia"/>
        </w:rPr>
        <w:t>的</w:t>
      </w:r>
      <w:r w:rsidR="002E53AD">
        <w:t>影响因素进行</w:t>
      </w:r>
      <w:r w:rsidR="006A3876">
        <w:rPr>
          <w:rFonts w:hint="eastAsia"/>
        </w:rPr>
        <w:t>具体</w:t>
      </w:r>
      <w:r w:rsidR="002E53AD">
        <w:t>分析</w:t>
      </w:r>
      <w:r w:rsidR="00CF73DF">
        <w:rPr>
          <w:rFonts w:hint="eastAsia"/>
        </w:rPr>
        <w:t>。然后</w:t>
      </w:r>
      <w:r w:rsidR="00CF73DF">
        <w:t>通过</w:t>
      </w:r>
      <w:r>
        <w:rPr>
          <w:rFonts w:hint="eastAsia"/>
        </w:rPr>
        <w:t>有限元</w:t>
      </w:r>
      <w:r w:rsidR="00CF73DF">
        <w:t>仿真过程中</w:t>
      </w:r>
      <w:r w:rsidR="00075E91">
        <w:t>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CF73DF">
        <w:rPr>
          <w:rFonts w:hint="eastAsia"/>
        </w:rPr>
        <w:t>最后使用</w:t>
      </w:r>
      <w:r w:rsidR="00075E91">
        <w:t>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sidR="005563AC">
        <w:rPr>
          <w:rFonts w:hint="eastAsia"/>
        </w:rPr>
        <w:t>其</w:t>
      </w:r>
      <w:r w:rsidR="005563AC">
        <w:t>趋势与</w:t>
      </w:r>
      <w:r w:rsidR="005563AC">
        <w:rPr>
          <w:rFonts w:hint="eastAsia"/>
        </w:rPr>
        <w:t>数学</w:t>
      </w:r>
      <w:r w:rsidR="005563AC">
        <w:t>建模所得公式分析的趋势相同，</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7" w:name="_Toc480213552"/>
      <w:bookmarkStart w:id="38" w:name="_Toc482948150"/>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7"/>
      <w:bookmarkEnd w:id="38"/>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挖埋极大增加</w:t>
      </w:r>
      <w:r w:rsidR="00C34C99">
        <w:t>了施工难度</w:t>
      </w:r>
      <w:r w:rsidR="00C34C99">
        <w:rPr>
          <w:rFonts w:hint="eastAsia"/>
        </w:rPr>
        <w:t>，</w:t>
      </w:r>
      <w:r w:rsidR="00C34C99">
        <w:t>故</w:t>
      </w:r>
      <w:r w:rsidR="003119FC">
        <w:rPr>
          <w:rFonts w:hint="eastAsia"/>
        </w:rPr>
        <w:t>之后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39" w:name="_Toc480213553"/>
      <w:bookmarkStart w:id="40" w:name="_Toc482948151"/>
      <w:r>
        <w:rPr>
          <w:rFonts w:hint="eastAsia"/>
        </w:rPr>
        <w:t>系统</w:t>
      </w:r>
      <w:r>
        <w:t>总体设计</w:t>
      </w:r>
      <w:bookmarkEnd w:id="39"/>
      <w:bookmarkEnd w:id="40"/>
    </w:p>
    <w:p w:rsidR="00630B9C" w:rsidRDefault="00327E89" w:rsidP="00630B9C">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630B9C">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142257" w:rsidP="00155520">
      <w:pPr>
        <w:pStyle w:val="a4"/>
        <w:ind w:firstLineChars="0" w:firstLine="0"/>
        <w:jc w:val="center"/>
      </w:pPr>
      <w:r>
        <w:object w:dxaOrig="13350" w:dyaOrig="6930">
          <v:shape id="_x0000_i1028" type="#_x0000_t75" style="width:285.2pt;height:148.7pt" o:ole="">
            <v:imagedata r:id="rId34" o:title=""/>
          </v:shape>
          <o:OLEObject Type="Embed" ProgID="Visio.Drawing.15" ShapeID="_x0000_i1028" DrawAspect="Content" ObjectID="_1556773342"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1" w:name="_Toc480213554"/>
      <w:bookmarkStart w:id="42" w:name="_Toc482948152"/>
      <w:r>
        <w:rPr>
          <w:rFonts w:hint="eastAsia"/>
        </w:rPr>
        <w:t>传感器</w:t>
      </w:r>
      <w:r w:rsidR="00C97E36">
        <w:rPr>
          <w:rFonts w:hint="eastAsia"/>
        </w:rPr>
        <w:t>机械</w:t>
      </w:r>
      <w:r w:rsidR="00C97E36">
        <w:t>设计</w:t>
      </w:r>
      <w:bookmarkEnd w:id="41"/>
      <w:bookmarkEnd w:id="42"/>
    </w:p>
    <w:p w:rsidR="00C97E36" w:rsidRDefault="004333B8" w:rsidP="00C97E36">
      <w:pPr>
        <w:pStyle w:val="a4"/>
      </w:pPr>
      <w:r>
        <w:rPr>
          <w:rFonts w:hint="eastAsia"/>
        </w:rPr>
        <w:t>此路面状态传感器为接触式路面状态传感器，其安装后，敏感元件应与路面齐平，则路面</w:t>
      </w:r>
      <w:r w:rsidR="00DF4632">
        <w:rPr>
          <w:rFonts w:hint="eastAsia"/>
        </w:rPr>
        <w:t>上的状态与敏感元件上的状态相同，通过测量敏感元件上的状态可以侧面</w:t>
      </w:r>
      <w:r w:rsidR="00DF4632">
        <w:t>反映</w:t>
      </w:r>
      <w:r>
        <w:rPr>
          <w:rFonts w:hint="eastAsia"/>
        </w:rPr>
        <w:t>路面状态信息。考虑到传感器将埋在地下数年之久</w:t>
      </w:r>
      <w:r w:rsidR="00B900E6">
        <w:rPr>
          <w:rFonts w:hint="eastAsia"/>
        </w:rPr>
        <w:t>，其一定要有</w:t>
      </w:r>
      <w:r>
        <w:rPr>
          <w:rFonts w:hint="eastAsia"/>
        </w:rPr>
        <w:t>耐腐蚀性</w:t>
      </w:r>
      <w:r w:rsidR="00C360A4">
        <w:rPr>
          <w:rFonts w:hint="eastAsia"/>
        </w:rPr>
        <w:t>和</w:t>
      </w:r>
      <w:r w:rsidR="00B900E6">
        <w:rPr>
          <w:rFonts w:hint="eastAsia"/>
        </w:rPr>
        <w:t>良好的密封性</w:t>
      </w:r>
      <w:r w:rsidR="00C360A4">
        <w:rPr>
          <w:rFonts w:hint="eastAsia"/>
        </w:rPr>
        <w:t>，</w:t>
      </w:r>
      <w:r w:rsidR="003A22F1">
        <w:rPr>
          <w:rFonts w:hint="eastAsia"/>
        </w:rPr>
        <w:t>保证</w:t>
      </w:r>
      <w:r w:rsidR="0038229A">
        <w:rPr>
          <w:rFonts w:hint="eastAsia"/>
        </w:rPr>
        <w:t>电路</w:t>
      </w:r>
      <w:r w:rsidR="003A22F1">
        <w:rPr>
          <w:rFonts w:hint="eastAsia"/>
        </w:rPr>
        <w:t>等</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w:t>
      </w:r>
      <w:r w:rsidR="00924316">
        <w:rPr>
          <w:rFonts w:hint="eastAsia"/>
        </w:rPr>
        <w:lastRenderedPageBreak/>
        <w:t>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w:t>
      </w:r>
      <w:r w:rsidR="003F6AA0">
        <w:lastRenderedPageBreak/>
        <w:t>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7.65pt;height:137.45pt" o:ole="">
            <v:imagedata r:id="rId38" o:title=""/>
          </v:shape>
          <o:OLEObject Type="Embed" ProgID="Visio.Drawing.15" ShapeID="_x0000_i1029" DrawAspect="Content" ObjectID="_1556773343"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4</w:t>
      </w:r>
      <w:r>
        <w:fldChar w:fldCharType="end"/>
      </w:r>
      <w:r w:rsidR="00EB164E">
        <w:t xml:space="preserve"> </w:t>
      </w:r>
      <w:r w:rsidR="00EB164E">
        <w:rPr>
          <w:rFonts w:hint="eastAsia"/>
        </w:rPr>
        <w:t>凸台</w:t>
      </w:r>
      <w:r w:rsidR="00AD07B9">
        <w:rPr>
          <w:rFonts w:hint="eastAsia"/>
        </w:rPr>
        <w:t>结构</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5376BF">
        <w:rPr>
          <w:rFonts w:hint="eastAsia"/>
        </w:rPr>
        <w:t>（</w:t>
      </w:r>
      <w:r w:rsidR="005376BF">
        <w:rPr>
          <w:rFonts w:hint="eastAsia"/>
        </w:rPr>
        <w:t>3</w:t>
      </w:r>
      <w:r w:rsidR="005376BF">
        <w:t>J53</w:t>
      </w:r>
      <w:r w:rsidR="005376BF">
        <w:rPr>
          <w:rFonts w:hint="eastAsia"/>
        </w:rPr>
        <w:t>的</w:t>
      </w:r>
      <w:r w:rsidR="005376BF">
        <w:t>圆形</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B9060D">
        <w:rPr>
          <w:rFonts w:hint="eastAsia"/>
        </w:rPr>
        <w:t>的</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B9060D" w:rsidP="00463248">
      <w:pPr>
        <w:pStyle w:val="a4"/>
      </w:pPr>
      <w:r>
        <w:t>平膜</w:t>
      </w:r>
      <w:r>
        <w:rPr>
          <w:rFonts w:hint="eastAsia"/>
        </w:rPr>
        <w:t>底部</w:t>
      </w:r>
      <w:r w:rsidR="00860547">
        <w:t>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w:t>
      </w:r>
      <w:r w:rsidR="005B0F85">
        <w:rPr>
          <w:rFonts w:hint="eastAsia"/>
        </w:rPr>
        <w:t>由于发生谐振时，中心位置形变最大，理论上形成的电流越大，故将中心</w:t>
      </w:r>
      <w:r w:rsidR="00845A1F">
        <w:rPr>
          <w:rFonts w:hint="eastAsia"/>
        </w:rPr>
        <w:t>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件用于固定电路板，以及安装连接线；底座</w:t>
      </w:r>
      <w:r>
        <w:rPr>
          <w:rFonts w:hint="eastAsia"/>
        </w:rPr>
        <w:t>起到密封作用。</w:t>
      </w:r>
      <w:r>
        <w:t>下图所示便是机械效果图和最终</w:t>
      </w:r>
      <w:r>
        <w:lastRenderedPageBreak/>
        <w:t>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613228" cy="1923690"/>
            <wp:effectExtent l="0" t="0" r="6350" b="63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6427" cy="197330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3" w:name="_Toc480213555"/>
      <w:bookmarkStart w:id="44" w:name="_Toc482948153"/>
      <w:r>
        <w:rPr>
          <w:rFonts w:hint="eastAsia"/>
        </w:rPr>
        <w:t>传感器</w:t>
      </w:r>
      <w:r w:rsidR="00C97E36">
        <w:rPr>
          <w:rFonts w:hint="eastAsia"/>
        </w:rPr>
        <w:t>电路</w:t>
      </w:r>
      <w:r w:rsidR="00C97E36">
        <w:t>设计</w:t>
      </w:r>
      <w:bookmarkEnd w:id="43"/>
      <w:bookmarkEnd w:id="44"/>
    </w:p>
    <w:p w:rsidR="00630B9C" w:rsidRDefault="005C6F7E" w:rsidP="00630B9C">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630B9C">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9060D">
        <w:t>成电压信号，</w:t>
      </w:r>
      <w:r w:rsidR="00B9060D">
        <w:rPr>
          <w:rFonts w:hint="eastAsia"/>
        </w:rPr>
        <w:t>供</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C40F7C" w:rsidP="001B5964">
      <w:pPr>
        <w:pStyle w:val="a4"/>
        <w:ind w:firstLineChars="0" w:firstLine="0"/>
        <w:jc w:val="center"/>
      </w:pPr>
      <w:r>
        <w:object w:dxaOrig="7260" w:dyaOrig="5085">
          <v:shape id="_x0000_i1030" type="#_x0000_t75" style="width:360.95pt;height:243.1pt" o:ole="">
            <v:imagedata r:id="rId41" o:title=""/>
          </v:shape>
          <o:OLEObject Type="Embed" ProgID="Visio.Drawing.15" ShapeID="_x0000_i1030" DrawAspect="Content" ObjectID="_1556773344"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drawing>
          <wp:inline distT="0" distB="0" distL="0" distR="0" wp14:anchorId="3CF2A776" wp14:editId="440F2432">
            <wp:extent cx="3959525" cy="19377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lum/>
                      <a:extLst>
                        <a:ext uri="{28A0092B-C50C-407E-A947-70E740481C1C}">
                          <a14:useLocalDpi xmlns:a14="http://schemas.microsoft.com/office/drawing/2010/main" val="0"/>
                        </a:ext>
                      </a:extLst>
                    </a:blip>
                    <a:srcRect/>
                    <a:stretch>
                      <a:fillRect/>
                    </a:stretch>
                  </pic:blipFill>
                  <pic:spPr bwMode="auto">
                    <a:xfrm>
                      <a:off x="0" y="0"/>
                      <a:ext cx="4019425" cy="196702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7</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w:t>
      </w:r>
      <w:r w:rsidR="00E22121">
        <w:lastRenderedPageBreak/>
        <w:t>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8</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7941BF">
        <w:rPr>
          <w:rFonts w:hint="eastAsia"/>
        </w:rPr>
        <w:t>，在</w:t>
      </w:r>
      <w:r w:rsidR="007941BF">
        <w:t>简化电路</w:t>
      </w:r>
      <w:r w:rsidR="007941BF">
        <w:rPr>
          <w:rFonts w:hint="eastAsia"/>
        </w:rPr>
        <w:t>的</w:t>
      </w:r>
      <w:r w:rsidR="007941BF">
        <w:t>同时</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lastRenderedPageBreak/>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9</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57249D">
        <w:t>最终输出的电压值也会随时间变化</w:t>
      </w:r>
      <w:r w:rsidR="0057249D">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rsidRPr="0057249D">
        <w:rPr>
          <w:rFonts w:asciiTheme="minorEastAsia" w:eastAsiaTheme="minorEastAsia" w:hAnsiTheme="minorEastAsia"/>
        </w:rPr>
        <w:t>“</w:t>
      </w:r>
      <w:r w:rsidR="001D41CC" w:rsidRPr="0057249D">
        <w:rPr>
          <w:rFonts w:asciiTheme="minorEastAsia" w:eastAsiaTheme="minorEastAsia" w:hAnsiTheme="minorEastAsia" w:hint="eastAsia"/>
        </w:rPr>
        <w:t>保持</w:t>
      </w:r>
      <w:r w:rsidR="001D41CC" w:rsidRPr="0057249D">
        <w:rPr>
          <w:rFonts w:asciiTheme="minorEastAsia" w:eastAsiaTheme="minorEastAsia" w:hAnsiTheme="minorEastAsia"/>
        </w:rPr>
        <w:t>后”</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w:t>
      </w:r>
      <w:r w:rsidR="00A04605">
        <w:lastRenderedPageBreak/>
        <w:t>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258415" cy="18295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297132" cy="1846223"/>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0</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lastRenderedPageBreak/>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1</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48">
                      <a:extLst>
                        <a:ext uri="{BEBA8EAE-BF5A-486C-A8C5-ECC9F3942E4B}">
                          <a14:imgProps xmlns:a14="http://schemas.microsoft.com/office/drawing/2010/main">
                            <a14:imgLayer r:embed="rId49">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2</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3</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lastRenderedPageBreak/>
        <w:t>DS</w:t>
      </w:r>
      <w:r>
        <w:t>18B20</w:t>
      </w:r>
      <w:r w:rsidR="004B7FCF">
        <w:rPr>
          <w:rFonts w:hint="eastAsia"/>
        </w:rPr>
        <w:t>内部由</w:t>
      </w:r>
      <w:r w:rsidR="004B7FCF">
        <w:t>两个晶振</w:t>
      </w:r>
      <w:r w:rsidR="004B7FCF">
        <w:rPr>
          <w:rFonts w:hint="eastAsia"/>
        </w:rPr>
        <w:t>（</w:t>
      </w:r>
      <w:r w:rsidR="004B7FCF">
        <w:t>一个</w:t>
      </w:r>
      <w:r w:rsidR="004B7FCF">
        <w:rPr>
          <w:rFonts w:hint="eastAsia"/>
        </w:rPr>
        <w:t>低温度</w:t>
      </w:r>
      <w:r w:rsidR="004B7FCF">
        <w:t>系数晶振和一个高温度系数晶振</w:t>
      </w:r>
      <w:r w:rsidR="004B7FCF">
        <w:rPr>
          <w:rFonts w:hint="eastAsia"/>
        </w:rPr>
        <w:t>），</w:t>
      </w:r>
      <w:r w:rsidR="004B7FCF">
        <w:t>再加</w:t>
      </w:r>
      <w:r>
        <w:t>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57249D" w:rsidP="008310D5">
      <w:pPr>
        <w:pStyle w:val="a4"/>
      </w:pPr>
      <w:r>
        <w:rPr>
          <w:rFonts w:hint="eastAsia"/>
        </w:rPr>
        <w:t>传感器</w:t>
      </w:r>
      <w:r w:rsidR="008310D5">
        <w:t>获取路面状态</w:t>
      </w:r>
      <w:r w:rsidR="008310D5">
        <w:rPr>
          <w:rFonts w:hint="eastAsia"/>
        </w:rPr>
        <w:t>信息</w:t>
      </w:r>
      <w:r w:rsidR="008310D5">
        <w:t>及温度后，需要与外界进行通信，</w:t>
      </w:r>
      <w:r w:rsidR="008310D5">
        <w:rPr>
          <w:rFonts w:hint="eastAsia"/>
        </w:rPr>
        <w:t>但是作为微控制器</w:t>
      </w:r>
      <w:r w:rsidR="008310D5">
        <w:t>一般仅有</w:t>
      </w:r>
      <w:r w:rsidR="008310D5">
        <w:t>TTL</w:t>
      </w:r>
      <w:r w:rsidR="008310D5">
        <w:t>电平的</w:t>
      </w:r>
      <w:r w:rsidR="008310D5">
        <w:t>UART</w:t>
      </w:r>
      <w:r w:rsidR="008310D5">
        <w:t>可以进行传输，但是</w:t>
      </w:r>
      <w:r w:rsidR="008310D5">
        <w:t>TTL</w:t>
      </w:r>
      <w:r w:rsidR="008310D5">
        <w:t>电平不</w:t>
      </w:r>
      <w:r w:rsidR="008310D5">
        <w:rPr>
          <w:rFonts w:hint="eastAsia"/>
        </w:rPr>
        <w:t>适合</w:t>
      </w:r>
      <w:r w:rsidR="008310D5">
        <w:t>长距离传输，</w:t>
      </w:r>
      <w:r w:rsidR="008310D5">
        <w:rPr>
          <w:rFonts w:hint="eastAsia"/>
        </w:rPr>
        <w:t>不能</w:t>
      </w:r>
      <w:r w:rsidR="00D63012">
        <w:rPr>
          <w:rFonts w:hint="eastAsia"/>
        </w:rPr>
        <w:t>使用</w:t>
      </w:r>
      <w:r w:rsidR="008310D5">
        <w:t>总线</w:t>
      </w:r>
      <w:r w:rsidR="00D63012">
        <w:rPr>
          <w:rFonts w:hint="eastAsia"/>
        </w:rPr>
        <w:t>方式</w:t>
      </w:r>
      <w:r w:rsidR="008310D5">
        <w:t>进行传输</w:t>
      </w:r>
      <w:r w:rsidR="008310D5">
        <w:rPr>
          <w:rFonts w:hint="eastAsia"/>
        </w:rPr>
        <w:t>。因此</w:t>
      </w:r>
      <w:r w:rsidR="008310D5">
        <w:t>，需要对</w:t>
      </w:r>
      <w:r w:rsidR="008310D5">
        <w:t>TTL</w:t>
      </w:r>
      <w:r w:rsidR="008310D5">
        <w:t>电平</w:t>
      </w:r>
      <w:r w:rsidR="008310D5">
        <w:rPr>
          <w:rFonts w:hint="eastAsia"/>
        </w:rPr>
        <w:t>进行</w:t>
      </w:r>
      <w:r w:rsidR="008310D5">
        <w:t>电平</w:t>
      </w:r>
      <w:r w:rsidR="008310D5">
        <w:rPr>
          <w:rFonts w:hint="eastAsia"/>
        </w:rPr>
        <w:t>转换</w:t>
      </w:r>
      <w:r w:rsidR="008310D5">
        <w:t>，通过</w:t>
      </w:r>
      <w:r w:rsidR="001C3B25">
        <w:rPr>
          <w:rFonts w:hint="eastAsia"/>
        </w:rPr>
        <w:t>S</w:t>
      </w:r>
      <w:r w:rsidR="001C3B25">
        <w:t>N65HVD</w:t>
      </w:r>
      <w:r w:rsidR="008310D5">
        <w:t>将</w:t>
      </w:r>
      <w:r w:rsidR="008310D5">
        <w:t>TTL</w:t>
      </w:r>
      <w:r w:rsidR="008310D5">
        <w:t>电平转换为</w:t>
      </w:r>
      <w:r w:rsidR="008310D5">
        <w:rPr>
          <w:rFonts w:hint="eastAsia"/>
        </w:rPr>
        <w:t>R</w:t>
      </w:r>
      <w:r w:rsidR="008310D5">
        <w:t>S</w:t>
      </w:r>
      <w:r w:rsidR="008310D5">
        <w:rPr>
          <w:rFonts w:hint="eastAsia"/>
        </w:rPr>
        <w:t>485</w:t>
      </w:r>
      <w:r w:rsidR="008310D5">
        <w:rPr>
          <w:rFonts w:hint="eastAsia"/>
        </w:rPr>
        <w:t>电平</w:t>
      </w:r>
      <w:r w:rsidR="008310D5">
        <w:t>进行传输。</w:t>
      </w:r>
    </w:p>
    <w:p w:rsidR="008310D5" w:rsidRDefault="00913A00" w:rsidP="008310D5">
      <w:pPr>
        <w:pStyle w:val="a4"/>
        <w:ind w:firstLineChars="0" w:firstLine="0"/>
        <w:jc w:val="center"/>
      </w:pPr>
      <w:r>
        <w:rPr>
          <w:noProof/>
        </w:rPr>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4</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1C3B25">
        <w:rPr>
          <w:rFonts w:asciiTheme="minorEastAsia" w:eastAsiaTheme="minorEastAsia" w:hAnsiTheme="minorEastAsia"/>
        </w:rPr>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5" w:name="_Toc480213556"/>
      <w:bookmarkStart w:id="46" w:name="_Toc482948154"/>
      <w:r>
        <w:rPr>
          <w:rFonts w:hint="eastAsia"/>
        </w:rPr>
        <w:t>传感器</w:t>
      </w:r>
      <w:r w:rsidR="0086512F">
        <w:rPr>
          <w:rFonts w:hint="eastAsia"/>
        </w:rPr>
        <w:t>算法</w:t>
      </w:r>
      <w:r w:rsidR="00C97E36">
        <w:t>设计</w:t>
      </w:r>
      <w:bookmarkEnd w:id="45"/>
      <w:bookmarkEnd w:id="46"/>
    </w:p>
    <w:p w:rsidR="00806526" w:rsidRPr="00806526" w:rsidRDefault="00B771E2" w:rsidP="00806526">
      <w:pPr>
        <w:pStyle w:val="a4"/>
      </w:pPr>
      <w:r>
        <w:rPr>
          <w:rFonts w:hint="eastAsia"/>
        </w:rPr>
        <w:t>本</w:t>
      </w:r>
      <w:r w:rsidR="001C3B25">
        <w:t>传感器</w:t>
      </w:r>
      <w:r w:rsidR="001C3B25">
        <w:rPr>
          <w:rFonts w:hint="eastAsia"/>
        </w:rPr>
        <w:t>原理</w:t>
      </w:r>
      <w:r>
        <w:t>是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w:t>
      </w:r>
      <w:r w:rsidR="00806526">
        <w:lastRenderedPageBreak/>
        <w:t>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pt;height:192.6pt" o:ole="">
            <v:imagedata r:id="rId52" o:title=""/>
          </v:shape>
          <o:OLEObject Type="Embed" ProgID="Visio.Drawing.15" ShapeID="_x0000_i1031" DrawAspect="Content" ObjectID="_1556773345" r:id="rId53"/>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5</w:t>
      </w:r>
      <w:r>
        <w:fldChar w:fldCharType="end"/>
      </w:r>
      <w:r w:rsidR="00FB47D4">
        <w:t xml:space="preserve"> </w:t>
      </w:r>
      <w:r w:rsidR="00FB47D4">
        <w:rPr>
          <w:rFonts w:hint="eastAsia"/>
        </w:rPr>
        <w:t>传感器</w:t>
      </w:r>
      <w:r w:rsidR="00FB47D4">
        <w:t>软件流程图</w:t>
      </w:r>
    </w:p>
    <w:p w:rsidR="00806526" w:rsidRDefault="00943CF7" w:rsidP="00630B9C">
      <w:pPr>
        <w:pStyle w:val="a4"/>
        <w:numPr>
          <w:ilvl w:val="0"/>
          <w:numId w:val="9"/>
        </w:numPr>
        <w:ind w:firstLineChars="0"/>
      </w:pPr>
      <w:r>
        <w:rPr>
          <w:rFonts w:hint="eastAsia"/>
        </w:rPr>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8549CB" w:rsidP="009A2C75">
      <w:pPr>
        <w:pStyle w:val="a4"/>
        <w:numPr>
          <w:ilvl w:val="0"/>
          <w:numId w:val="9"/>
        </w:numPr>
        <w:ind w:firstLineChars="0"/>
      </w:pPr>
      <w:r>
        <w:t>谐振频率</w:t>
      </w:r>
      <w:r w:rsidR="00943CF7">
        <w:t>测量模块：</w:t>
      </w:r>
      <w:r>
        <w:rPr>
          <w:rFonts w:hint="eastAsia"/>
        </w:rPr>
        <w:t>谐振频率</w:t>
      </w:r>
      <w:r w:rsidR="003F0E83">
        <w:t>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w:t>
      </w:r>
      <w:r>
        <w:t>谐振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8549CB">
        <w:t>谐振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发送</w:t>
      </w:r>
      <w:r w:rsidR="00FC49A3">
        <w:rPr>
          <w:rFonts w:hint="eastAsia"/>
        </w:rPr>
        <w:t>；</w:t>
      </w:r>
    </w:p>
    <w:p w:rsidR="000C2324" w:rsidRDefault="008549CB" w:rsidP="000C2324">
      <w:pPr>
        <w:pStyle w:val="a4"/>
      </w:pPr>
      <w:r>
        <w:rPr>
          <w:rFonts w:hint="eastAsia"/>
        </w:rPr>
        <w:t>谐振频率</w:t>
      </w:r>
      <w:r w:rsidR="004E47C1">
        <w:rPr>
          <w:rFonts w:hint="eastAsia"/>
        </w:rPr>
        <w:t>检测</w:t>
      </w:r>
      <w:r w:rsidR="004E47C1">
        <w:t>算法</w:t>
      </w:r>
      <w:r w:rsidR="00CE01E8">
        <w:rPr>
          <w:rFonts w:hint="eastAsia"/>
        </w:rPr>
        <w:t>是</w:t>
      </w:r>
      <w:r w:rsidR="00CE01E8">
        <w:t>传感器判断路面状态的核心</w:t>
      </w:r>
      <w:r w:rsidR="00CE01E8">
        <w:rPr>
          <w:rFonts w:hint="eastAsia"/>
        </w:rPr>
        <w:t>算法</w:t>
      </w:r>
      <w:r w:rsidR="00CE01E8">
        <w:t>之一</w:t>
      </w:r>
      <w:r w:rsidR="00CE01E8">
        <w:rPr>
          <w:rFonts w:hint="eastAsia"/>
        </w:rPr>
        <w:t>，</w:t>
      </w:r>
      <w:r>
        <w:rPr>
          <w:rFonts w:hint="eastAsia"/>
        </w:rPr>
        <w:t>谐振频率</w:t>
      </w:r>
      <w:r w:rsidR="00CE01E8">
        <w:t>测量模块主要是</w:t>
      </w:r>
      <w:r w:rsidR="00342EAD">
        <w:rPr>
          <w:rFonts w:hint="eastAsia"/>
        </w:rPr>
        <w:t>找到</w:t>
      </w:r>
      <w:r w:rsidR="00342EAD">
        <w:t>峰值电压对应的频率。从</w:t>
      </w:r>
      <w:r w:rsidR="00342EAD">
        <w:rPr>
          <w:rFonts w:hint="eastAsia"/>
        </w:rPr>
        <w:t>仿真</w:t>
      </w:r>
      <w:r w:rsidR="00342EAD">
        <w:t>结果中可以看出，积水和</w:t>
      </w:r>
      <w:r w:rsidR="00342EAD">
        <w:rPr>
          <w:rFonts w:hint="eastAsia"/>
        </w:rPr>
        <w:t>结冰</w:t>
      </w:r>
      <w:r>
        <w:rPr>
          <w:rFonts w:hint="eastAsia"/>
        </w:rPr>
        <w:t>谐振频率</w:t>
      </w:r>
      <w:r w:rsidR="003D61A0">
        <w:t>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w:t>
      </w:r>
      <w:r>
        <w:t>谐振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lastRenderedPageBreak/>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w:t>
      </w:r>
      <w:r w:rsidR="008549CB">
        <w:t>谐振频率</w:t>
      </w:r>
      <w:r w:rsidR="009F5357">
        <w:t>，提出</w:t>
      </w:r>
      <w:r w:rsidR="009F5357">
        <w:rPr>
          <w:rFonts w:hint="eastAsia"/>
        </w:rPr>
        <w:t>单次</w:t>
      </w:r>
      <w:r w:rsidR="00A10664">
        <w:t>扫</w:t>
      </w:r>
      <w:r w:rsidR="00A10664">
        <w:rPr>
          <w:rFonts w:hint="eastAsia"/>
        </w:rPr>
        <w:t>频</w:t>
      </w:r>
      <w:r w:rsidR="009F5357">
        <w:t>法来进行</w:t>
      </w:r>
      <w:r w:rsidR="008549CB">
        <w:rPr>
          <w:rFonts w:hint="eastAsia"/>
        </w:rPr>
        <w:t>谐振频率</w:t>
      </w:r>
      <w:r w:rsidR="009F5357">
        <w:t>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w:t>
      </w:r>
      <w:r w:rsidR="008549CB">
        <w:t>谐振频率</w:t>
      </w:r>
      <w:r w:rsidR="00A10664">
        <w:t>，</w:t>
      </w:r>
      <w:r w:rsidR="00A10664">
        <w:rPr>
          <w:rFonts w:hint="eastAsia"/>
        </w:rPr>
        <w:t>若当前</w:t>
      </w:r>
      <w:r w:rsidR="00A10664">
        <w:t>电压值高于之前记录的峰值电压，则更新峰值电压</w:t>
      </w:r>
      <w:r w:rsidR="00A10664">
        <w:rPr>
          <w:rFonts w:hint="eastAsia"/>
        </w:rPr>
        <w:t>和</w:t>
      </w:r>
      <w:r w:rsidR="008549CB">
        <w:t>谐振频率</w:t>
      </w:r>
      <w:r w:rsidR="00A10664">
        <w:t>，扫描完成后</w:t>
      </w:r>
      <w:r w:rsidR="00A10664">
        <w:rPr>
          <w:rFonts w:hint="eastAsia"/>
        </w:rPr>
        <w:t>得到</w:t>
      </w:r>
      <w:r w:rsidR="008549CB">
        <w:t>谐振频率</w:t>
      </w:r>
      <w:r w:rsidR="009F5357">
        <w:t>。</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sidR="008549CB">
        <w:rPr>
          <w:rFonts w:hint="eastAsia"/>
        </w:rPr>
        <w:t>谐振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sidR="008549CB">
        <w:rPr>
          <w:rFonts w:hint="eastAsia"/>
        </w:rPr>
        <w:t>谐振频率</w:t>
      </w:r>
      <w:r>
        <w:t>的</w:t>
      </w:r>
      <w:r>
        <w:rPr>
          <w:rFonts w:hint="eastAsia"/>
        </w:rPr>
        <w:t>大致</w:t>
      </w:r>
      <w:r>
        <w:t>范围</w:t>
      </w:r>
      <w:r>
        <w:rPr>
          <w:rFonts w:hint="eastAsia"/>
        </w:rPr>
        <w:t>；</w:t>
      </w:r>
      <w:r>
        <w:t>第二次扫描</w:t>
      </w:r>
      <w:r>
        <w:rPr>
          <w:rFonts w:hint="eastAsia"/>
        </w:rPr>
        <w:t>在</w:t>
      </w:r>
      <w:r>
        <w:t>之前范围内进行细致搜索，</w:t>
      </w:r>
      <w:r w:rsidR="00C11352">
        <w:rPr>
          <w:rFonts w:hint="eastAsia"/>
        </w:rPr>
        <w:t>找到</w:t>
      </w:r>
      <w:r w:rsidR="008549CB">
        <w:t>谐振频率</w:t>
      </w:r>
      <w:r w:rsidR="00C11352">
        <w:t>。</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w:t>
      </w:r>
      <w:r w:rsidR="008549CB">
        <w:t>谐振频率</w:t>
      </w:r>
      <w:r w:rsidR="00C81D8B">
        <w:t>检测电路。</w:t>
      </w:r>
      <w:r w:rsidR="00323755">
        <w:t>具体</w:t>
      </w:r>
      <w:r w:rsidR="00323755">
        <w:rPr>
          <w:rFonts w:hint="eastAsia"/>
        </w:rPr>
        <w:t>流程</w:t>
      </w:r>
      <w:r w:rsidR="00323755">
        <w:t>如下图所示。</w:t>
      </w:r>
    </w:p>
    <w:bookmarkStart w:id="47" w:name="_GoBack"/>
    <w:p w:rsidR="00C11352" w:rsidRDefault="009B347A" w:rsidP="00C11352">
      <w:pPr>
        <w:pStyle w:val="a4"/>
        <w:ind w:firstLineChars="0" w:firstLine="0"/>
        <w:jc w:val="center"/>
      </w:pPr>
      <w:r>
        <w:object w:dxaOrig="4965" w:dyaOrig="5805">
          <v:shape id="_x0000_i1032" type="#_x0000_t75" style="width:214.15pt;height:244.5pt" o:ole="">
            <v:imagedata r:id="rId54" o:title=""/>
          </v:shape>
          <o:OLEObject Type="Embed" ProgID="Visio.Drawing.15" ShapeID="_x0000_i1032" DrawAspect="Content" ObjectID="_1556773346" r:id="rId55"/>
        </w:object>
      </w:r>
      <w:bookmarkEnd w:id="47"/>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6</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8" w:name="_Toc480213557"/>
      <w:bookmarkStart w:id="49" w:name="_Toc482948155"/>
      <w:r>
        <w:rPr>
          <w:rFonts w:hint="eastAsia"/>
        </w:rPr>
        <w:lastRenderedPageBreak/>
        <w:t>转发</w:t>
      </w:r>
      <w:r w:rsidR="00B069F5">
        <w:rPr>
          <w:rFonts w:hint="eastAsia"/>
        </w:rPr>
        <w:t>站设计</w:t>
      </w:r>
      <w:bookmarkEnd w:id="48"/>
      <w:bookmarkEnd w:id="49"/>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B65233">
        <w:t>卡中，在没有服务器的情况下</w:t>
      </w:r>
      <w:r w:rsidR="00B65233">
        <w:rPr>
          <w:rFonts w:hint="eastAsia"/>
        </w:rPr>
        <w:t>仍</w:t>
      </w:r>
      <w:r w:rsidR="006017AF">
        <w:rPr>
          <w:rFonts w:hint="eastAsia"/>
        </w:rPr>
        <w:t>能够实时</w:t>
      </w:r>
      <w:r w:rsidR="006017AF">
        <w:t>记录传感器的数据信息。</w:t>
      </w:r>
    </w:p>
    <w:p w:rsidR="00F06395" w:rsidRDefault="00F06395" w:rsidP="006017AF">
      <w:pPr>
        <w:pStyle w:val="2"/>
        <w:numPr>
          <w:ilvl w:val="1"/>
          <w:numId w:val="1"/>
        </w:numPr>
      </w:pPr>
      <w:bookmarkStart w:id="50" w:name="_Toc480213558"/>
      <w:bookmarkStart w:id="51" w:name="_Toc482948156"/>
      <w:r>
        <w:rPr>
          <w:rFonts w:hint="eastAsia"/>
        </w:rPr>
        <w:t>服务器</w:t>
      </w:r>
      <w:r w:rsidR="009045E2">
        <w:rPr>
          <w:rFonts w:hint="eastAsia"/>
        </w:rPr>
        <w:t>和</w:t>
      </w:r>
      <w:r w:rsidR="00B069F5">
        <w:t>路面状态</w:t>
      </w:r>
      <w:r w:rsidR="00B069F5">
        <w:rPr>
          <w:rFonts w:hint="eastAsia"/>
        </w:rPr>
        <w:t>识别</w:t>
      </w:r>
      <w:r w:rsidR="00B069F5">
        <w:t>算法设计</w:t>
      </w:r>
      <w:bookmarkEnd w:id="50"/>
      <w:bookmarkEnd w:id="51"/>
    </w:p>
    <w:p w:rsidR="00F06395" w:rsidRDefault="009E1B27" w:rsidP="00F06395">
      <w:pPr>
        <w:pStyle w:val="a4"/>
      </w:pPr>
      <w:r>
        <w:rPr>
          <w:rFonts w:hint="eastAsia"/>
        </w:rPr>
        <w:t>服务器</w:t>
      </w:r>
      <w:r>
        <w:t>端</w:t>
      </w:r>
      <w:r>
        <w:rPr>
          <w:rFonts w:hint="eastAsia"/>
        </w:rPr>
        <w:t>作为</w:t>
      </w:r>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7</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630B9C" w:rsidRDefault="00D352BA" w:rsidP="009D1BD0">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w:t>
      </w:r>
      <w:r w:rsidRPr="00630B9C">
        <w:rPr>
          <w:rFonts w:ascii="Times New Roman" w:eastAsia="宋体" w:hAnsi="Times New Roman" w:cs="Times New Roman"/>
          <w:sz w:val="24"/>
          <w:szCs w:val="24"/>
        </w:rPr>
        <w:t>在结冰</w:t>
      </w:r>
      <w:r w:rsidRPr="00630B9C">
        <w:rPr>
          <w:rFonts w:ascii="Times New Roman" w:eastAsia="宋体" w:hAnsi="Times New Roman" w:cs="Times New Roman" w:hint="eastAsia"/>
          <w:sz w:val="24"/>
          <w:szCs w:val="24"/>
        </w:rPr>
        <w:t>或者</w:t>
      </w:r>
      <w:r w:rsidRPr="00630B9C">
        <w:rPr>
          <w:rFonts w:ascii="Times New Roman" w:eastAsia="宋体" w:hAnsi="Times New Roman" w:cs="Times New Roman"/>
          <w:sz w:val="24"/>
          <w:szCs w:val="24"/>
        </w:rPr>
        <w:t>融冰</w:t>
      </w:r>
      <w:r w:rsidRPr="00630B9C">
        <w:rPr>
          <w:rFonts w:ascii="Times New Roman" w:eastAsia="宋体" w:hAnsi="Times New Roman" w:cs="Times New Roman" w:hint="eastAsia"/>
          <w:sz w:val="24"/>
          <w:szCs w:val="24"/>
        </w:rPr>
        <w:t>过程</w:t>
      </w:r>
      <w:r w:rsidRPr="00630B9C">
        <w:rPr>
          <w:rFonts w:ascii="Times New Roman" w:eastAsia="宋体" w:hAnsi="Times New Roman" w:cs="Times New Roman"/>
          <w:sz w:val="24"/>
          <w:szCs w:val="24"/>
        </w:rPr>
        <w:t>中，</w:t>
      </w:r>
      <w:r w:rsidRPr="00630B9C">
        <w:rPr>
          <w:rFonts w:ascii="Times New Roman" w:eastAsia="宋体" w:hAnsi="Times New Roman" w:cs="Times New Roman" w:hint="eastAsia"/>
          <w:sz w:val="24"/>
          <w:szCs w:val="24"/>
        </w:rPr>
        <w:t>频率会</w:t>
      </w:r>
      <w:r w:rsidRPr="00630B9C">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630B9C">
        <w:rPr>
          <w:rFonts w:ascii="Times New Roman" w:eastAsia="宋体" w:hAnsi="Times New Roman" w:cs="Times New Roman" w:hint="eastAsia"/>
          <w:sz w:val="24"/>
          <w:szCs w:val="24"/>
        </w:rPr>
        <w:t>，会</w:t>
      </w:r>
      <w:r w:rsidR="009D1BD0">
        <w:rPr>
          <w:rFonts w:ascii="Times New Roman" w:eastAsia="宋体" w:hAnsi="Times New Roman" w:cs="Times New Roman"/>
          <w:sz w:val="24"/>
          <w:szCs w:val="24"/>
        </w:rPr>
        <w:t>产生误判的可能</w:t>
      </w:r>
      <w:r w:rsidR="009D1BD0">
        <w:rPr>
          <w:rFonts w:ascii="Times New Roman" w:eastAsia="宋体" w:hAnsi="Times New Roman" w:cs="Times New Roman" w:hint="eastAsia"/>
          <w:sz w:val="24"/>
          <w:szCs w:val="24"/>
        </w:rPr>
        <w:t>。</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009D1BD0">
        <w:rPr>
          <w:rFonts w:ascii="Times New Roman" w:eastAsia="宋体" w:hAnsi="Times New Roman" w:cs="Times New Roman" w:hint="eastAsia"/>
          <w:sz w:val="24"/>
          <w:szCs w:val="24"/>
        </w:rPr>
        <w:t>此</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框方式</w:t>
      </w:r>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则判断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71.7pt;height:421.25pt" o:ole="">
            <v:imagedata r:id="rId57" o:title=""/>
          </v:shape>
          <o:OLEObject Type="Embed" ProgID="Visio.Drawing.15" ShapeID="_x0000_i1033" DrawAspect="Content" ObjectID="_1556773347" r:id="rId58"/>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8</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2" w:name="_Toc480213559"/>
      <w:bookmarkStart w:id="53" w:name="_Toc482948157"/>
      <w:r>
        <w:rPr>
          <w:rFonts w:hint="eastAsia"/>
        </w:rPr>
        <w:t>本章</w:t>
      </w:r>
      <w:r>
        <w:t>小结</w:t>
      </w:r>
      <w:bookmarkEnd w:id="52"/>
      <w:bookmarkEnd w:id="53"/>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DE16E1">
      <w:pPr>
        <w:pStyle w:val="a4"/>
      </w:pPr>
      <w:r>
        <w:rPr>
          <w:rFonts w:hint="eastAsia"/>
        </w:rPr>
        <w:t>通过</w:t>
      </w:r>
      <w:r>
        <w:t>机械设计</w:t>
      </w:r>
      <w:r>
        <w:rPr>
          <w:rFonts w:hint="eastAsia"/>
        </w:rPr>
        <w:t>解决了原有</w:t>
      </w:r>
      <w:r>
        <w:t>谐振式</w:t>
      </w:r>
      <w:r w:rsidR="006F37AB">
        <w:rPr>
          <w:rFonts w:hint="eastAsia"/>
        </w:rPr>
        <w:t>频率</w:t>
      </w:r>
      <w:r w:rsidR="006F37AB">
        <w:t>测量法</w:t>
      </w:r>
      <w:r>
        <w:rPr>
          <w:rFonts w:hint="eastAsia"/>
        </w:rPr>
        <w:t>随</w:t>
      </w:r>
      <w:r>
        <w:t>温度漂移的问题</w:t>
      </w:r>
      <w:r>
        <w:rPr>
          <w:rFonts w:hint="eastAsia"/>
        </w:rPr>
        <w:t>，并</w:t>
      </w:r>
      <w:r>
        <w:t>通过巧妙的</w:t>
      </w:r>
      <w:r>
        <w:lastRenderedPageBreak/>
        <w:t>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8549CB">
        <w:t>谐振频率</w:t>
      </w:r>
      <w:r w:rsidR="006017AF">
        <w:t>、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4" w:name="_Toc480213560"/>
      <w:bookmarkStart w:id="55" w:name="_Toc482948158"/>
      <w:r>
        <w:rPr>
          <w:rFonts w:hint="eastAsia"/>
        </w:rPr>
        <w:lastRenderedPageBreak/>
        <w:t>无线</w:t>
      </w:r>
      <w:r w:rsidR="00905E86">
        <w:rPr>
          <w:rFonts w:hint="eastAsia"/>
        </w:rPr>
        <w:t>谐振式</w:t>
      </w:r>
      <w:r w:rsidR="00905E86">
        <w:t>路面状态传感器</w:t>
      </w:r>
      <w:r>
        <w:rPr>
          <w:rFonts w:hint="eastAsia"/>
        </w:rPr>
        <w:t>系统</w:t>
      </w:r>
      <w:r>
        <w:t>设计</w:t>
      </w:r>
      <w:bookmarkEnd w:id="54"/>
      <w:bookmarkEnd w:id="55"/>
    </w:p>
    <w:p w:rsidR="00905E86" w:rsidRDefault="00905E86" w:rsidP="00905E86">
      <w:pPr>
        <w:pStyle w:val="a4"/>
      </w:pPr>
      <w:r>
        <w:rPr>
          <w:rFonts w:hint="eastAsia"/>
        </w:rPr>
        <w:t>第</w:t>
      </w:r>
      <w:r>
        <w:rPr>
          <w:rFonts w:hint="eastAsia"/>
        </w:rPr>
        <w:t>3</w:t>
      </w:r>
      <w:r w:rsidR="00521B6B">
        <w:t>章</w:t>
      </w:r>
      <w:r>
        <w:t>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rsidR="00521B6B">
        <w:t>，</w:t>
      </w:r>
      <w:r>
        <w:t>线缆需要</w:t>
      </w:r>
      <w:r>
        <w:rPr>
          <w:rFonts w:hint="eastAsia"/>
        </w:rPr>
        <w:t>埋入</w:t>
      </w:r>
      <w:r w:rsidR="00521B6B">
        <w:t>路</w:t>
      </w:r>
      <w:r w:rsidR="00521B6B">
        <w:rPr>
          <w:rFonts w:hint="eastAsia"/>
        </w:rPr>
        <w:t>基</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6" w:name="_Toc480213561"/>
      <w:bookmarkStart w:id="57" w:name="_Toc482948159"/>
      <w:r>
        <w:rPr>
          <w:rFonts w:hint="eastAsia"/>
        </w:rPr>
        <w:t>系统</w:t>
      </w:r>
      <w:r w:rsidR="00B069F5">
        <w:t>整体</w:t>
      </w:r>
      <w:r>
        <w:t>设计</w:t>
      </w:r>
      <w:bookmarkEnd w:id="56"/>
      <w:bookmarkEnd w:id="57"/>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5.2pt;height:148.2pt" o:ole="">
            <v:imagedata r:id="rId59" o:title=""/>
          </v:shape>
          <o:OLEObject Type="Embed" ProgID="Visio.Drawing.15" ShapeID="_x0000_i1034" DrawAspect="Content" ObjectID="_1556773348" r:id="rId6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630B9C">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8" w:name="_Toc480213562"/>
      <w:bookmarkStart w:id="59" w:name="_Toc482948160"/>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8"/>
      <w:bookmarkEnd w:id="59"/>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9B347A">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9B347A">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9B347A">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B347A">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0" w:name="_Toc480208352"/>
      <w:r>
        <w:rPr>
          <w:rFonts w:hint="eastAsia"/>
        </w:rPr>
        <w:t>ZigBee</w:t>
      </w:r>
      <w:r>
        <w:rPr>
          <w:rFonts w:hint="eastAsia"/>
        </w:rPr>
        <w:t>介绍</w:t>
      </w:r>
      <w:bookmarkEnd w:id="60"/>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B347A">
        <w:rPr>
          <w:vertAlign w:val="superscript"/>
        </w:rPr>
        <w:t xml:space="preserve">[41]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w:t>
      </w:r>
      <w:r w:rsidR="00002175">
        <w:rPr>
          <w:rFonts w:hint="eastAsia"/>
        </w:rPr>
        <w:lastRenderedPageBreak/>
        <w:t>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B347A">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B347A">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75pt;height:118.75pt" o:ole="">
            <v:imagedata r:id="rId61" o:title=""/>
          </v:shape>
          <o:OLEObject Type="Embed" ProgID="Visio.Drawing.15" ShapeID="_x0000_i1035" DrawAspect="Content" ObjectID="_1556773349"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1" w:name="_Toc480208353"/>
      <w:r>
        <w:rPr>
          <w:rFonts w:hint="eastAsia"/>
        </w:rPr>
        <w:t>Zig</w:t>
      </w:r>
      <w:r>
        <w:t>Bee</w:t>
      </w:r>
      <w:r>
        <w:t>实现</w:t>
      </w:r>
      <w:bookmarkEnd w:id="61"/>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9B347A">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630B9C">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rsidRPr="00F4387C">
        <w:rPr>
          <w:i/>
        </w:rPr>
        <w:t>mA</w:t>
      </w:r>
      <w:r>
        <w:t>，</w:t>
      </w:r>
      <w:r>
        <w:rPr>
          <w:rFonts w:hint="eastAsia"/>
        </w:rPr>
        <w:t>发送模式</w:t>
      </w:r>
      <w:r>
        <w:t>下</w:t>
      </w:r>
      <w:r>
        <w:rPr>
          <w:rFonts w:hint="eastAsia"/>
        </w:rPr>
        <w:t>29</w:t>
      </w:r>
      <w:r w:rsidRPr="00F4387C">
        <w:rPr>
          <w:i/>
        </w:rP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9B347A">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6" type="#_x0000_t75" style="width:251.55pt;height:260.4pt" o:ole="">
            <v:imagedata r:id="rId63" o:title=""/>
          </v:shape>
          <o:OLEObject Type="Embed" ProgID="Visio.Drawing.15" ShapeID="_x0000_i1036" DrawAspect="Content" ObjectID="_1556773350"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2" w:name="_Toc480213563"/>
      <w:bookmarkStart w:id="63" w:name="_Toc482948161"/>
      <w:r>
        <w:rPr>
          <w:rFonts w:hint="eastAsia"/>
        </w:rPr>
        <w:t>传感器</w:t>
      </w:r>
      <w:r>
        <w:t>的低功耗</w:t>
      </w:r>
      <w:r>
        <w:rPr>
          <w:rFonts w:hint="eastAsia"/>
        </w:rPr>
        <w:t>设计</w:t>
      </w:r>
      <w:bookmarkEnd w:id="62"/>
      <w:bookmarkEnd w:id="63"/>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630B9C">
      <w:pPr>
        <w:pStyle w:val="a4"/>
        <w:numPr>
          <w:ilvl w:val="0"/>
          <w:numId w:val="38"/>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630B9C">
      <w:pPr>
        <w:pStyle w:val="a4"/>
        <w:numPr>
          <w:ilvl w:val="0"/>
          <w:numId w:val="38"/>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sidR="00F4387C">
        <w:rPr>
          <w:rFonts w:hint="eastAsia"/>
        </w:rPr>
        <w:t>4</w:t>
      </w:r>
      <w:r>
        <w:rPr>
          <w:rFonts w:hint="eastAsia"/>
        </w:rPr>
        <w:t>.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Default="00EC0618" w:rsidP="00B069F5">
      <w:pPr>
        <w:pStyle w:val="2"/>
        <w:numPr>
          <w:ilvl w:val="1"/>
          <w:numId w:val="1"/>
        </w:numPr>
      </w:pPr>
      <w:bookmarkStart w:id="64" w:name="_Toc480213564"/>
      <w:bookmarkStart w:id="65" w:name="_Toc482948162"/>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4"/>
      <w:bookmarkEnd w:id="65"/>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9B347A">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rsidR="00F4387C">
        <w:t>就是以学生认证方式领取</w:t>
      </w:r>
      <w:r w:rsidR="00F4387C">
        <w:rPr>
          <w:rFonts w:hint="eastAsia"/>
        </w:rPr>
        <w:t>的</w:t>
      </w:r>
      <w:r>
        <w:rPr>
          <w:rFonts w:hint="eastAsia"/>
        </w:rPr>
        <w:t>6</w:t>
      </w:r>
      <w:r>
        <w:rPr>
          <w:rFonts w:hint="eastAsia"/>
        </w:rPr>
        <w:t>个</w:t>
      </w:r>
      <w:r>
        <w:t>月免费试用的</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5">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lastRenderedPageBreak/>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6" w:name="_Toc480213565"/>
      <w:bookmarkStart w:id="67" w:name="_Toc482948163"/>
      <w:r>
        <w:rPr>
          <w:rFonts w:hint="eastAsia"/>
        </w:rPr>
        <w:t>云端</w:t>
      </w:r>
      <w:r w:rsidR="00A81000">
        <w:t>服务器</w:t>
      </w:r>
      <w:r w:rsidR="00A81000">
        <w:rPr>
          <w:rFonts w:hint="eastAsia"/>
        </w:rPr>
        <w:t>设计</w:t>
      </w:r>
      <w:bookmarkEnd w:id="66"/>
      <w:bookmarkEnd w:id="67"/>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3E353D" w:rsidP="00905E86">
      <w:pPr>
        <w:pStyle w:val="af1"/>
      </w:pPr>
      <w:r>
        <w:object w:dxaOrig="6405" w:dyaOrig="4335">
          <v:shape id="_x0000_i1037" type="#_x0000_t75" style="width:223.5pt;height:143.05pt" o:ole="">
            <v:imagedata r:id="rId66" o:title=""/>
          </v:shape>
          <o:OLEObject Type="Embed" ProgID="Visio.Drawing.15" ShapeID="_x0000_i1037" DrawAspect="Content" ObjectID="_1556773351"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8" type="#_x0000_t75" style="width:271.15pt;height:302.5pt" o:ole="">
            <v:imagedata r:id="rId68" o:title=""/>
          </v:shape>
          <o:OLEObject Type="Embed" ProgID="Visio.Drawing.15" ShapeID="_x0000_i1038" DrawAspect="Content" ObjectID="_1556773352"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453FD0" w:rsidRDefault="00453FD0" w:rsidP="00453FD0">
      <w:pPr>
        <w:pStyle w:val="2"/>
        <w:numPr>
          <w:ilvl w:val="1"/>
          <w:numId w:val="1"/>
        </w:numPr>
      </w:pPr>
      <w:bookmarkStart w:id="68" w:name="_Toc482948164"/>
      <w:r>
        <w:rPr>
          <w:rFonts w:hint="eastAsia"/>
        </w:rPr>
        <w:t>本章</w:t>
      </w:r>
      <w:r>
        <w:t>小结</w:t>
      </w:r>
      <w:bookmarkEnd w:id="68"/>
    </w:p>
    <w:p w:rsidR="00453FD0" w:rsidRDefault="00DC5E65" w:rsidP="00453FD0">
      <w:pPr>
        <w:pStyle w:val="a4"/>
      </w:pPr>
      <w:r>
        <w:rPr>
          <w:rFonts w:hint="eastAsia"/>
        </w:rPr>
        <w:t>本章</w:t>
      </w:r>
      <w:r w:rsidR="00F4387C">
        <w:rPr>
          <w:rFonts w:hint="eastAsia"/>
        </w:rPr>
        <w:t>从</w:t>
      </w:r>
      <w:r w:rsidR="00B05BB1">
        <w:rPr>
          <w:rFonts w:hint="eastAsia"/>
        </w:rPr>
        <w:t>实际</w:t>
      </w:r>
      <w:r w:rsidR="00B05BB1">
        <w:t>施工过程中</w:t>
      </w:r>
      <w:r w:rsidR="00B05BB1">
        <w:rPr>
          <w:rFonts w:hint="eastAsia"/>
        </w:rPr>
        <w:t>线缆</w:t>
      </w:r>
      <w:r w:rsidR="00B05BB1">
        <w:t>安装难度</w:t>
      </w:r>
      <w:r w:rsidR="00B05BB1">
        <w:rPr>
          <w:rFonts w:hint="eastAsia"/>
        </w:rPr>
        <w:t>较大</w:t>
      </w:r>
      <w:r w:rsidR="00F4387C">
        <w:rPr>
          <w:rFonts w:hint="eastAsia"/>
        </w:rPr>
        <w:t>的</w:t>
      </w:r>
      <w:r w:rsidR="00F4387C">
        <w:t>实际问题出发</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w:t>
      </w:r>
      <w:r w:rsidR="00DD3E95">
        <w:rPr>
          <w:rFonts w:hint="eastAsia"/>
        </w:rPr>
        <w:t>进行</w:t>
      </w:r>
      <w:r w:rsidR="00DD3E95">
        <w:t>具体介绍</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69" w:name="_Toc480213566"/>
      <w:bookmarkStart w:id="70" w:name="_Toc482948165"/>
      <w:r>
        <w:rPr>
          <w:rFonts w:hint="eastAsia"/>
        </w:rPr>
        <w:lastRenderedPageBreak/>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145E0">
        <w:t>说明是</w:t>
      </w:r>
      <w:r w:rsidR="008145E0">
        <w:rPr>
          <w:rFonts w:hint="eastAsia"/>
        </w:rPr>
        <w:t>：</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FD340D">
        <w:t>数据的观察</w:t>
      </w:r>
      <w:r w:rsidR="00FD340D">
        <w:rPr>
          <w:rFonts w:hint="eastAsia"/>
        </w:rPr>
        <w:t>和</w:t>
      </w:r>
      <w:r w:rsidR="002E4BB6">
        <w:t>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2948166"/>
      <w:r>
        <w:rPr>
          <w:rFonts w:hint="eastAsia"/>
        </w:rPr>
        <w:t>原理性</w:t>
      </w:r>
      <w:r>
        <w:t>验证</w:t>
      </w:r>
      <w:r w:rsidR="006044AA">
        <w:rPr>
          <w:rFonts w:hint="eastAsia"/>
        </w:rPr>
        <w:t>试验</w:t>
      </w:r>
      <w:bookmarkEnd w:id="71"/>
      <w:bookmarkEnd w:id="72"/>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w:t>
      </w:r>
      <w:r w:rsidR="008549CB">
        <w:t>谐振频率</w:t>
      </w:r>
      <w:r>
        <w:t>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w:t>
      </w:r>
      <w:r w:rsidR="008549CB">
        <w:t>谐振频率</w:t>
      </w:r>
      <w:r w:rsidR="00B73A95">
        <w:t>。</w:t>
      </w:r>
    </w:p>
    <w:p w:rsidR="00F778D3" w:rsidRDefault="00FD340D" w:rsidP="00F778D3">
      <w:pPr>
        <w:pStyle w:val="af1"/>
      </w:pPr>
      <w:r>
        <w:object w:dxaOrig="15825" w:dyaOrig="8536">
          <v:shape id="_x0000_i1039" type="#_x0000_t75" style="width:326.8pt;height:174.85pt" o:ole="">
            <v:imagedata r:id="rId70" o:title=""/>
          </v:shape>
          <o:OLEObject Type="Embed" ProgID="Visio.Drawing.15" ShapeID="_x0000_i1039" DrawAspect="Content" ObjectID="_1556773353" r:id="rId71"/>
        </w:object>
      </w:r>
    </w:p>
    <w:p w:rsidR="00F778D3" w:rsidRDefault="002C4491" w:rsidP="006C03A2">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sidR="00FD340D">
        <w:rPr>
          <w:rFonts w:hint="eastAsia"/>
        </w:rPr>
        <w:t>和</w:t>
      </w:r>
      <w:r w:rsidR="00FD340D">
        <w:t>仿真数据</w:t>
      </w:r>
      <w:r>
        <w:rPr>
          <w:rFonts w:hint="eastAsia"/>
        </w:rPr>
        <w:t>如下表</w:t>
      </w:r>
      <w:r>
        <w:t>所示</w:t>
      </w:r>
      <w:r>
        <w:rPr>
          <w:rFonts w:hint="eastAsia"/>
        </w:rPr>
        <w:t>：</w:t>
      </w:r>
    </w:p>
    <w:p w:rsidR="00F778D3" w:rsidRDefault="00B72AE0" w:rsidP="00854D5E">
      <w:pPr>
        <w:pStyle w:val="af5"/>
        <w:jc w:val="right"/>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9B347A">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B347A">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630B9C">
      <w:pPr>
        <w:pStyle w:val="a4"/>
        <w:numPr>
          <w:ilvl w:val="0"/>
          <w:numId w:val="11"/>
        </w:numPr>
        <w:ind w:firstLineChars="0"/>
      </w:pPr>
      <w:r>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lastRenderedPageBreak/>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w:t>
      </w:r>
      <w:r w:rsidR="00FD340D">
        <w:rPr>
          <w:rFonts w:hint="eastAsia"/>
        </w:rPr>
        <w:t>分析可能</w:t>
      </w:r>
      <w:r w:rsidR="00FD340D">
        <w:t>是</w:t>
      </w:r>
      <w:r>
        <w:rPr>
          <w:rFonts w:hint="eastAsia"/>
        </w:rPr>
        <w:t>读取</w:t>
      </w:r>
      <w:r w:rsidR="00FD340D">
        <w:rPr>
          <w:rFonts w:hint="eastAsia"/>
        </w:rPr>
        <w:t>积冰</w:t>
      </w:r>
      <w:r w:rsidR="00FD340D">
        <w:t>（</w:t>
      </w:r>
      <w:r w:rsidR="00FD340D">
        <w:rPr>
          <w:rFonts w:hint="eastAsia"/>
        </w:rPr>
        <w:t>积水</w:t>
      </w:r>
      <w:r w:rsidR="00FD340D">
        <w:t>）</w:t>
      </w:r>
      <w:r>
        <w:rPr>
          <w:rFonts w:hint="eastAsia"/>
        </w:rPr>
        <w:t>厚度较为困难，引入系统误差；再者，冰</w:t>
      </w:r>
      <w:r w:rsidR="003144CE">
        <w:rPr>
          <w:rFonts w:hint="eastAsia"/>
        </w:rPr>
        <w:t>（水）</w:t>
      </w:r>
      <w:r>
        <w:rPr>
          <w:rFonts w:hint="eastAsia"/>
        </w:rPr>
        <w:t>层与平膜的结合</w:t>
      </w:r>
      <w:r w:rsidR="00FD340D">
        <w:rPr>
          <w:rFonts w:hint="eastAsia"/>
        </w:rPr>
        <w:t>与</w:t>
      </w:r>
      <w:r>
        <w:rPr>
          <w:rFonts w:hint="eastAsia"/>
        </w:rPr>
        <w:t>在仿真中将两者形成结合体进行仿真</w:t>
      </w:r>
      <w:r w:rsidR="00FD340D">
        <w:rPr>
          <w:rFonts w:hint="eastAsia"/>
        </w:rPr>
        <w:t>存在</w:t>
      </w:r>
      <w:r w:rsidR="00FD340D">
        <w:t>差异</w:t>
      </w:r>
      <w:r w:rsidR="00FD340D">
        <w:rPr>
          <w:rFonts w:hint="eastAsia"/>
        </w:rPr>
        <w:t>；</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9B347A">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2948167"/>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箱</w:t>
      </w:r>
      <w:r w:rsidR="00A65EA3">
        <w:t>制造</w:t>
      </w:r>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B347A">
        <w:rPr>
          <w:noProof/>
        </w:rPr>
        <w:t>3</w:t>
      </w:r>
      <w:r>
        <w:fldChar w:fldCharType="end"/>
      </w:r>
      <w:r>
        <w:t xml:space="preserve"> </w:t>
      </w:r>
      <w:r w:rsidR="00F778D3">
        <w:rPr>
          <w:rFonts w:hint="eastAsia"/>
        </w:rPr>
        <w:t>不同</w:t>
      </w:r>
      <w:r w:rsidR="00F778D3">
        <w:t>温度下</w:t>
      </w:r>
      <w:r w:rsidR="008549CB">
        <w:rPr>
          <w:rFonts w:hint="eastAsia"/>
        </w:rPr>
        <w:t>谐振频率</w:t>
      </w:r>
      <w:r w:rsidR="00F778D3">
        <w:t>表</w:t>
      </w:r>
    </w:p>
    <w:tbl>
      <w:tblPr>
        <w:tblStyle w:val="a8"/>
        <w:tblW w:w="0" w:type="auto"/>
        <w:jc w:val="center"/>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到60</w:t>
      </w:r>
      <w:r w:rsidRPr="003F3143">
        <w:rPr>
          <w:rFonts w:ascii="宋体" w:hAnsi="宋体" w:cs="宋体" w:hint="eastAsia"/>
        </w:rPr>
        <w:t>℃</w:t>
      </w:r>
      <w:r w:rsidR="00273E35">
        <w:rPr>
          <w:rFonts w:ascii="宋体" w:hAnsi="宋体" w:hint="eastAsia"/>
        </w:rPr>
        <w:t>的温差，</w:t>
      </w:r>
      <w:r w:rsidR="00202316">
        <w:rPr>
          <w:rFonts w:ascii="宋体" w:hAnsi="宋体" w:hint="eastAsia"/>
        </w:rPr>
        <w:t>频率</w:t>
      </w:r>
      <w:r>
        <w:rPr>
          <w:rFonts w:ascii="宋体" w:hAnsi="宋体" w:hint="eastAsia"/>
        </w:rPr>
        <w:t>变化100</w:t>
      </w:r>
      <w:r w:rsidRPr="003F3143">
        <w:rPr>
          <w:i/>
        </w:rPr>
        <w:t>Hz</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w:t>
      </w:r>
      <w:r w:rsidR="00870291">
        <w:rPr>
          <w:rFonts w:ascii="宋体" w:hAnsi="宋体" w:hint="eastAsia"/>
        </w:rPr>
        <w:t>也可能会对敏感元件的温度</w:t>
      </w:r>
      <w:r w:rsidR="00870291">
        <w:rPr>
          <w:rFonts w:ascii="宋体" w:hAnsi="宋体"/>
        </w:rPr>
        <w:t>系数</w:t>
      </w:r>
      <w:r w:rsidR="00202316">
        <w:rPr>
          <w:rFonts w:ascii="宋体" w:hAnsi="宋体" w:hint="eastAsia"/>
        </w:rPr>
        <w:t>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2948168"/>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185060" cy="1453371"/>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07112" cy="1468039"/>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2948169"/>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0651C6">
        <w:rPr>
          <w:rFonts w:hint="eastAsia"/>
        </w:rPr>
        <w:t>相变较快</w:t>
      </w:r>
      <w:r w:rsidR="002F3E2F">
        <w:t>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drawing>
          <wp:inline distT="0" distB="0" distL="0" distR="0" wp14:anchorId="768037B1" wp14:editId="2FE571C5">
            <wp:extent cx="2535381" cy="160150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59815" cy="1616937"/>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lastRenderedPageBreak/>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517569" cy="16260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46266" cy="1644595"/>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2948170"/>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w:t>
      </w:r>
      <w:r w:rsidR="000F590F">
        <w:lastRenderedPageBreak/>
        <w:t>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8549CB">
        <w:t>谐振频率</w:t>
      </w:r>
      <w:r w:rsidR="000F590F">
        <w:t>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w:t>
      </w:r>
      <w:r w:rsidR="008549CB">
        <w:t>谐振频率</w:t>
      </w:r>
      <w:r w:rsidR="00343AAB">
        <w:t>。</w:t>
      </w:r>
    </w:p>
    <w:p w:rsidR="00343AAB" w:rsidRPr="006F2857" w:rsidRDefault="00343AAB" w:rsidP="006F2857">
      <w:pPr>
        <w:pStyle w:val="a4"/>
      </w:pPr>
      <w:r>
        <w:rPr>
          <w:rFonts w:hint="eastAsia"/>
        </w:rPr>
        <w:t>为解决积水</w:t>
      </w:r>
      <w:r>
        <w:t>积冰等</w:t>
      </w:r>
      <w:r>
        <w:rPr>
          <w:rFonts w:hint="eastAsia"/>
        </w:rPr>
        <w:t>超量程</w:t>
      </w:r>
      <w:r>
        <w:t>造成的</w:t>
      </w:r>
      <w:r w:rsidR="008549CB">
        <w:rPr>
          <w:rFonts w:hint="eastAsia"/>
        </w:rPr>
        <w:t>谐振频率</w:t>
      </w:r>
      <w:r>
        <w:t>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2948171"/>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630B9C">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0651C6">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lastRenderedPageBreak/>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79">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B347A">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sidR="000651C6">
        <w:rPr>
          <w:rFonts w:hint="eastAsia"/>
        </w:rPr>
        <w:t>需要使用额外</w:t>
      </w:r>
      <w:r w:rsidR="000651C6">
        <w:t>传感器（</w:t>
      </w:r>
      <w:r>
        <w:t>例如湿度</w:t>
      </w:r>
      <w:r w:rsidR="000651C6">
        <w:lastRenderedPageBreak/>
        <w:t>传感器</w:t>
      </w:r>
      <w:r w:rsidR="000651C6">
        <w:rPr>
          <w:rFonts w:hint="eastAsia"/>
        </w:rPr>
        <w:t>）</w:t>
      </w:r>
      <w:r>
        <w:t>来进行辅助判别。</w:t>
      </w:r>
    </w:p>
    <w:p w:rsidR="009717B8" w:rsidRDefault="009717B8" w:rsidP="002B5063">
      <w:pPr>
        <w:pStyle w:val="2"/>
        <w:numPr>
          <w:ilvl w:val="1"/>
          <w:numId w:val="1"/>
        </w:numPr>
      </w:pPr>
      <w:bookmarkStart w:id="83" w:name="_Toc480213573"/>
      <w:bookmarkStart w:id="84" w:name="_Toc482948172"/>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5" w:name="_Toc480213574"/>
      <w:bookmarkStart w:id="86" w:name="_Toc482948173"/>
      <w:r>
        <w:rPr>
          <w:rFonts w:hint="eastAsia"/>
        </w:rPr>
        <w:t>本章</w:t>
      </w:r>
      <w:r>
        <w:t>小结</w:t>
      </w:r>
      <w:bookmarkEnd w:id="85"/>
      <w:bookmarkEnd w:id="86"/>
    </w:p>
    <w:p w:rsidR="00C97E36" w:rsidRDefault="002D4742" w:rsidP="00577B84">
      <w:pPr>
        <w:pStyle w:val="a4"/>
      </w:pPr>
      <w:r>
        <w:rPr>
          <w:rFonts w:hint="eastAsia"/>
        </w:rPr>
        <w:t>本章通过一系列</w:t>
      </w:r>
      <w:r>
        <w:t>试验来对传感器</w:t>
      </w:r>
      <w:r>
        <w:rPr>
          <w:rFonts w:hint="eastAsia"/>
        </w:rPr>
        <w:t>进行</w:t>
      </w:r>
      <w:r w:rsidR="00561961">
        <w:t>测试</w:t>
      </w:r>
      <w:r w:rsidR="00BC30EC">
        <w:rPr>
          <w:rFonts w:hint="eastAsia"/>
        </w:rPr>
        <w:t>和</w:t>
      </w:r>
      <w:r w:rsidR="00BC30EC">
        <w:t>验证</w:t>
      </w:r>
      <w:r w:rsidR="00561961">
        <w:rPr>
          <w:rFonts w:hint="eastAsia"/>
        </w:rPr>
        <w:t>，并</w:t>
      </w:r>
      <w:r w:rsidR="00561961">
        <w:t>针对试验出现的问题进行</w:t>
      </w:r>
      <w:r w:rsidR="00561961">
        <w:rPr>
          <w:rFonts w:hint="eastAsia"/>
        </w:rPr>
        <w:t>了</w:t>
      </w:r>
      <w:r w:rsidR="00561961">
        <w:t>分析和改进</w:t>
      </w:r>
      <w:r w:rsidR="00561961">
        <w:rPr>
          <w:rFonts w:hint="eastAsia"/>
        </w:rPr>
        <w:t>，</w:t>
      </w:r>
      <w:r w:rsidR="00561961">
        <w:t>使得传感器更为稳定。</w:t>
      </w:r>
      <w:r w:rsidR="00BC30EC">
        <w:rPr>
          <w:rFonts w:hint="eastAsia"/>
        </w:rPr>
        <w:t>同时</w:t>
      </w:r>
      <w:r w:rsidR="00BC30EC">
        <w:t>由于</w:t>
      </w:r>
      <w:r w:rsidR="00BC30EC">
        <w:rPr>
          <w:rFonts w:hint="eastAsia"/>
        </w:rPr>
        <w:t>实验室加水装置</w:t>
      </w:r>
      <w:r w:rsidR="00BC30EC">
        <w:t>和冰</w:t>
      </w:r>
      <w:r w:rsidR="00BC30EC">
        <w:rPr>
          <w:rFonts w:hint="eastAsia"/>
        </w:rPr>
        <w:t>（水）</w:t>
      </w:r>
      <w:r w:rsidR="00BC30EC">
        <w:t>层</w:t>
      </w:r>
      <w:r w:rsidR="00BC30EC">
        <w:rPr>
          <w:rFonts w:hint="eastAsia"/>
        </w:rPr>
        <w:t>厚度</w:t>
      </w:r>
      <w:r w:rsidR="00BC30EC">
        <w:t>读取</w:t>
      </w:r>
      <w:r w:rsidR="00BC30EC">
        <w:rPr>
          <w:rFonts w:hint="eastAsia"/>
        </w:rPr>
        <w:t>装置不够精细</w:t>
      </w:r>
      <w:r w:rsidR="00BC30EC">
        <w:t>，对传感器的标定</w:t>
      </w:r>
      <w:r w:rsidR="00BC30EC">
        <w:rPr>
          <w:rFonts w:hint="eastAsia"/>
        </w:rPr>
        <w:t>影响</w:t>
      </w:r>
      <w:r w:rsidR="00BC30EC">
        <w:t>较大，</w:t>
      </w:r>
      <w:r w:rsidR="00577B84">
        <w:t>仅</w:t>
      </w:r>
      <w:r w:rsidR="00577B84">
        <w:rPr>
          <w:rFonts w:hint="eastAsia"/>
        </w:rPr>
        <w:t>进行</w:t>
      </w:r>
      <w:r w:rsidR="00BC30EC">
        <w:t>粗略标定，并未计算精度</w:t>
      </w:r>
      <w:r w:rsidR="00BC30EC">
        <w:rPr>
          <w:rFonts w:hint="eastAsia"/>
        </w:rPr>
        <w:t>。</w:t>
      </w:r>
    </w:p>
    <w:p w:rsidR="00561961" w:rsidRDefault="00561961" w:rsidP="00561961">
      <w:pPr>
        <w:pStyle w:val="a4"/>
      </w:pPr>
      <w:r>
        <w:rPr>
          <w:rFonts w:hint="eastAsia"/>
        </w:rPr>
        <w:t>与市场上使用</w:t>
      </w:r>
      <w:r>
        <w:t>较多的</w:t>
      </w:r>
      <w:r>
        <w:t>IRS31Pro</w:t>
      </w:r>
      <w:r>
        <w:rPr>
          <w:rFonts w:hint="eastAsia"/>
        </w:rPr>
        <w:t>（</w:t>
      </w:r>
      <w:r w:rsidRPr="00952F3C">
        <w:rPr>
          <w:rFonts w:hint="eastAsia"/>
        </w:rPr>
        <w:t>L</w:t>
      </w:r>
      <w:r w:rsidRPr="00952F3C">
        <w:t>U</w:t>
      </w:r>
      <w:r w:rsidRPr="00952F3C">
        <w:rPr>
          <w:rFonts w:hint="eastAsia"/>
        </w:rPr>
        <w:t>FFT</w:t>
      </w:r>
      <w:r w:rsidRPr="00952F3C">
        <w:rPr>
          <w:rFonts w:hint="eastAsia"/>
        </w:rPr>
        <w:t>公司</w:t>
      </w:r>
      <w:r>
        <w:rPr>
          <w:rFonts w:hint="eastAsia"/>
        </w:rPr>
        <w:t>）和</w:t>
      </w:r>
      <w:r>
        <w:t>DRS511</w:t>
      </w:r>
      <w:r w:rsidRPr="00952F3C">
        <w:rPr>
          <w:rFonts w:hint="eastAsia"/>
        </w:rPr>
        <w:t>（</w:t>
      </w:r>
      <w:r w:rsidRPr="00952F3C">
        <w:rPr>
          <w:rFonts w:hint="eastAsia"/>
        </w:rPr>
        <w:t>VAISALA</w:t>
      </w:r>
      <w:r w:rsidRPr="00952F3C">
        <w:rPr>
          <w:rFonts w:hint="eastAsia"/>
        </w:rPr>
        <w:t>）</w:t>
      </w:r>
      <w:r w:rsidR="00BC30EC">
        <w:rPr>
          <w:rFonts w:hint="eastAsia"/>
        </w:rPr>
        <w:t>路面</w:t>
      </w:r>
      <w:r w:rsidR="00BC30EC">
        <w:t>状态传感器</w:t>
      </w:r>
      <w:r>
        <w:t>进行比较</w:t>
      </w:r>
      <w:r>
        <w:rPr>
          <w:rFonts w:hint="eastAsia"/>
        </w:rPr>
        <w:t>，本传感器</w:t>
      </w:r>
      <w:r>
        <w:t>性能</w:t>
      </w:r>
      <w:r>
        <w:rPr>
          <w:rFonts w:hint="eastAsia"/>
        </w:rPr>
        <w:t>更优。其具体参数</w:t>
      </w:r>
      <w:r>
        <w:t>如下</w:t>
      </w:r>
      <w:r>
        <w:rPr>
          <w:rFonts w:hint="eastAsia"/>
        </w:rPr>
        <w:t>表</w:t>
      </w:r>
      <w:r>
        <w:t>所示：</w:t>
      </w:r>
    </w:p>
    <w:p w:rsidR="00561961" w:rsidRPr="00AD57F2" w:rsidRDefault="00561961" w:rsidP="00561961">
      <w:pPr>
        <w:pStyle w:val="af5"/>
      </w:pPr>
      <w:r w:rsidRPr="00AD57F2">
        <w:rPr>
          <w:rFonts w:hint="eastAsia"/>
        </w:rPr>
        <w:t>表5.</w:t>
      </w:r>
      <w:r w:rsidRPr="00AD57F2">
        <w:fldChar w:fldCharType="begin"/>
      </w:r>
      <w:r w:rsidRPr="00AD57F2">
        <w:instrText xml:space="preserve"> </w:instrText>
      </w:r>
      <w:r w:rsidRPr="00AD57F2">
        <w:rPr>
          <w:rFonts w:hint="eastAsia"/>
        </w:rPr>
        <w:instrText>SEQ 表5. \* ARABIC</w:instrText>
      </w:r>
      <w:r w:rsidRPr="00AD57F2">
        <w:instrText xml:space="preserve"> </w:instrText>
      </w:r>
      <w:r w:rsidRPr="00AD57F2">
        <w:fldChar w:fldCharType="separate"/>
      </w:r>
      <w:r w:rsidR="009B347A">
        <w:rPr>
          <w:noProof/>
        </w:rPr>
        <w:t>5</w:t>
      </w:r>
      <w:r w:rsidRPr="00AD57F2">
        <w:fldChar w:fldCharType="end"/>
      </w:r>
      <w:r w:rsidRPr="00AD57F2">
        <w:t xml:space="preserve"> </w:t>
      </w:r>
      <w:r w:rsidRPr="00AD57F2">
        <w:rPr>
          <w:rFonts w:hint="eastAsia"/>
        </w:rPr>
        <w:t>本系统</w:t>
      </w:r>
      <w:r w:rsidRPr="00AD57F2">
        <w:t>与IRS31Pro</w:t>
      </w:r>
      <w:r w:rsidRPr="00AD57F2">
        <w:rPr>
          <w:rFonts w:hint="eastAsia"/>
        </w:rPr>
        <w:t>产品</w:t>
      </w:r>
      <w:r w:rsidRPr="00AD57F2">
        <w:t>比较</w:t>
      </w:r>
    </w:p>
    <w:tbl>
      <w:tblPr>
        <w:tblStyle w:val="a8"/>
        <w:tblW w:w="0" w:type="auto"/>
        <w:jc w:val="center"/>
        <w:tblLook w:val="04A0" w:firstRow="1" w:lastRow="0" w:firstColumn="1" w:lastColumn="0" w:noHBand="0" w:noVBand="1"/>
      </w:tblPr>
      <w:tblGrid>
        <w:gridCol w:w="1980"/>
        <w:gridCol w:w="1417"/>
        <w:gridCol w:w="993"/>
        <w:gridCol w:w="1701"/>
      </w:tblGrid>
      <w:tr w:rsidR="00561961" w:rsidTr="004768EE">
        <w:trPr>
          <w:trHeight w:val="317"/>
          <w:jc w:val="center"/>
        </w:trPr>
        <w:tc>
          <w:tcPr>
            <w:tcW w:w="1980" w:type="dxa"/>
            <w:vAlign w:val="center"/>
          </w:tcPr>
          <w:p w:rsidR="00561961" w:rsidRPr="00B55B62" w:rsidRDefault="00561961" w:rsidP="004768EE">
            <w:pPr>
              <w:pStyle w:val="a4"/>
              <w:spacing w:line="240" w:lineRule="auto"/>
              <w:ind w:firstLineChars="0" w:firstLine="0"/>
              <w:jc w:val="center"/>
              <w:rPr>
                <w:b/>
                <w:sz w:val="18"/>
                <w:szCs w:val="18"/>
              </w:rPr>
            </w:pPr>
            <w:r w:rsidRPr="00B55B62">
              <w:rPr>
                <w:rFonts w:hint="eastAsia"/>
                <w:b/>
                <w:sz w:val="18"/>
                <w:szCs w:val="18"/>
              </w:rPr>
              <w:t>产品</w:t>
            </w:r>
          </w:p>
        </w:tc>
        <w:tc>
          <w:tcPr>
            <w:tcW w:w="1417"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冰</w:t>
            </w:r>
            <w:r>
              <w:rPr>
                <w:b/>
                <w:sz w:val="18"/>
                <w:szCs w:val="18"/>
              </w:rPr>
              <w:t>厚度</w:t>
            </w:r>
          </w:p>
        </w:tc>
        <w:tc>
          <w:tcPr>
            <w:tcW w:w="993"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水</w:t>
            </w:r>
            <w:r>
              <w:rPr>
                <w:b/>
                <w:sz w:val="18"/>
                <w:szCs w:val="18"/>
              </w:rPr>
              <w:t>厚度</w:t>
            </w:r>
          </w:p>
        </w:tc>
        <w:tc>
          <w:tcPr>
            <w:tcW w:w="1701"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表面</w:t>
            </w:r>
            <w:r>
              <w:rPr>
                <w:b/>
                <w:sz w:val="18"/>
                <w:szCs w:val="18"/>
              </w:rPr>
              <w:t>温度测量范围</w:t>
            </w:r>
          </w:p>
        </w:tc>
      </w:tr>
      <w:tr w:rsidR="00561961" w:rsidTr="004768EE">
        <w:trPr>
          <w:jc w:val="center"/>
        </w:trPr>
        <w:tc>
          <w:tcPr>
            <w:tcW w:w="1980" w:type="dxa"/>
            <w:vAlign w:val="center"/>
          </w:tcPr>
          <w:p w:rsidR="00561961" w:rsidRPr="00B55B62" w:rsidRDefault="00561961" w:rsidP="004768EE">
            <w:pPr>
              <w:pStyle w:val="a4"/>
              <w:spacing w:line="240" w:lineRule="auto"/>
              <w:ind w:firstLineChars="0" w:firstLine="0"/>
              <w:jc w:val="center"/>
              <w:rPr>
                <w:sz w:val="18"/>
                <w:szCs w:val="18"/>
              </w:rPr>
            </w:pPr>
            <w:r w:rsidRPr="00B55B62">
              <w:rPr>
                <w:sz w:val="18"/>
                <w:szCs w:val="18"/>
              </w:rPr>
              <w:t>IRS31Pro</w:t>
            </w:r>
            <w:r w:rsidRPr="00B55B62">
              <w:rPr>
                <w:rFonts w:hint="eastAsia"/>
                <w:sz w:val="18"/>
                <w:szCs w:val="18"/>
              </w:rPr>
              <w:t>（</w:t>
            </w:r>
            <w:r w:rsidRPr="00B55B62">
              <w:rPr>
                <w:rFonts w:hint="eastAsia"/>
                <w:sz w:val="18"/>
                <w:szCs w:val="18"/>
              </w:rPr>
              <w:t>L</w:t>
            </w:r>
            <w:r w:rsidRPr="00B55B62">
              <w:rPr>
                <w:sz w:val="18"/>
                <w:szCs w:val="18"/>
              </w:rPr>
              <w:t>U</w:t>
            </w:r>
            <w:r w:rsidRPr="00B55B62">
              <w:rPr>
                <w:rFonts w:hint="eastAsia"/>
                <w:sz w:val="18"/>
                <w:szCs w:val="18"/>
              </w:rPr>
              <w:t>FFT</w:t>
            </w:r>
            <w:r w:rsidRPr="00B55B62">
              <w:rPr>
                <w:rFonts w:hint="eastAsia"/>
                <w:sz w:val="18"/>
                <w:szCs w:val="18"/>
              </w:rPr>
              <w:t>）</w:t>
            </w:r>
          </w:p>
        </w:tc>
        <w:tc>
          <w:tcPr>
            <w:tcW w:w="1417"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无法定量</w:t>
            </w:r>
            <w:r>
              <w:rPr>
                <w:sz w:val="18"/>
                <w:szCs w:val="18"/>
              </w:rPr>
              <w:t>测量</w:t>
            </w:r>
          </w:p>
        </w:tc>
        <w:tc>
          <w:tcPr>
            <w:tcW w:w="993"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4768EE">
            <w:pPr>
              <w:pStyle w:val="a4"/>
              <w:spacing w:line="240" w:lineRule="auto"/>
              <w:ind w:firstLineChars="0" w:firstLine="0"/>
              <w:jc w:val="center"/>
              <w:rPr>
                <w:sz w:val="18"/>
                <w:szCs w:val="18"/>
              </w:rPr>
            </w:pPr>
            <w:r>
              <w:rPr>
                <w:sz w:val="18"/>
                <w:szCs w:val="18"/>
              </w:rPr>
              <w:t>-40~</w:t>
            </w:r>
            <w:r w:rsidRPr="00B55B62">
              <w:rPr>
                <w:sz w:val="18"/>
                <w:szCs w:val="18"/>
              </w:rPr>
              <w:t>70°C</w:t>
            </w:r>
          </w:p>
        </w:tc>
      </w:tr>
      <w:tr w:rsidR="00561961" w:rsidTr="004768EE">
        <w:trPr>
          <w:trHeight w:val="347"/>
          <w:jc w:val="center"/>
        </w:trPr>
        <w:tc>
          <w:tcPr>
            <w:tcW w:w="1980" w:type="dxa"/>
            <w:vAlign w:val="center"/>
          </w:tcPr>
          <w:p w:rsidR="00561961" w:rsidRPr="00B55B62" w:rsidRDefault="00561961" w:rsidP="004768EE">
            <w:pPr>
              <w:pStyle w:val="a4"/>
              <w:spacing w:line="240" w:lineRule="auto"/>
              <w:ind w:firstLineChars="0" w:firstLine="0"/>
              <w:jc w:val="center"/>
              <w:rPr>
                <w:sz w:val="18"/>
                <w:szCs w:val="18"/>
              </w:rPr>
            </w:pPr>
            <w:r w:rsidRPr="00171083">
              <w:rPr>
                <w:rFonts w:hint="eastAsia"/>
                <w:sz w:val="18"/>
                <w:szCs w:val="18"/>
              </w:rPr>
              <w:t>DRS511</w:t>
            </w:r>
            <w:r w:rsidRPr="00171083">
              <w:rPr>
                <w:rFonts w:hint="eastAsia"/>
                <w:sz w:val="18"/>
                <w:szCs w:val="18"/>
              </w:rPr>
              <w:t>（</w:t>
            </w:r>
            <w:r w:rsidRPr="00171083">
              <w:rPr>
                <w:rFonts w:hint="eastAsia"/>
                <w:sz w:val="18"/>
                <w:szCs w:val="18"/>
              </w:rPr>
              <w:t>VAISALA</w:t>
            </w:r>
            <w:r w:rsidRPr="00171083">
              <w:rPr>
                <w:rFonts w:hint="eastAsia"/>
                <w:sz w:val="18"/>
                <w:szCs w:val="18"/>
              </w:rPr>
              <w:t>）</w:t>
            </w:r>
          </w:p>
        </w:tc>
        <w:tc>
          <w:tcPr>
            <w:tcW w:w="1417" w:type="dxa"/>
            <w:vAlign w:val="center"/>
          </w:tcPr>
          <w:p w:rsidR="00561961" w:rsidRDefault="00561961" w:rsidP="004768EE">
            <w:pPr>
              <w:pStyle w:val="a4"/>
              <w:spacing w:line="240" w:lineRule="auto"/>
              <w:ind w:firstLineChars="0" w:firstLine="0"/>
              <w:jc w:val="center"/>
              <w:rPr>
                <w:sz w:val="18"/>
                <w:szCs w:val="18"/>
              </w:rPr>
            </w:pPr>
            <w:r>
              <w:rPr>
                <w:rFonts w:hint="eastAsia"/>
                <w:sz w:val="18"/>
                <w:szCs w:val="18"/>
              </w:rPr>
              <w:t>无法</w:t>
            </w:r>
            <w:r>
              <w:rPr>
                <w:sz w:val="18"/>
                <w:szCs w:val="18"/>
              </w:rPr>
              <w:t>定量测量</w:t>
            </w:r>
          </w:p>
        </w:tc>
        <w:tc>
          <w:tcPr>
            <w:tcW w:w="993" w:type="dxa"/>
            <w:vAlign w:val="center"/>
          </w:tcPr>
          <w:p w:rsidR="00561961"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8</w:t>
            </w:r>
            <w:r w:rsidRPr="00171083">
              <w:rPr>
                <w:i/>
                <w:sz w:val="18"/>
                <w:szCs w:val="18"/>
              </w:rPr>
              <w:t>mm</w:t>
            </w:r>
          </w:p>
        </w:tc>
        <w:tc>
          <w:tcPr>
            <w:tcW w:w="1701" w:type="dxa"/>
            <w:vAlign w:val="center"/>
          </w:tcPr>
          <w:p w:rsidR="00561961" w:rsidRDefault="00561961" w:rsidP="004768EE">
            <w:pPr>
              <w:pStyle w:val="a4"/>
              <w:spacing w:line="240" w:lineRule="auto"/>
              <w:ind w:firstLineChars="0" w:firstLine="0"/>
              <w:jc w:val="center"/>
              <w:rPr>
                <w:sz w:val="18"/>
                <w:szCs w:val="18"/>
              </w:rPr>
            </w:pPr>
            <w:r>
              <w:rPr>
                <w:sz w:val="18"/>
                <w:szCs w:val="18"/>
              </w:rPr>
              <w:t>-50~8</w:t>
            </w:r>
            <w:r w:rsidRPr="00B55B62">
              <w:rPr>
                <w:sz w:val="18"/>
                <w:szCs w:val="18"/>
              </w:rPr>
              <w:t>0°C</w:t>
            </w:r>
          </w:p>
        </w:tc>
      </w:tr>
      <w:tr w:rsidR="00561961" w:rsidTr="004768EE">
        <w:trPr>
          <w:jc w:val="center"/>
        </w:trPr>
        <w:tc>
          <w:tcPr>
            <w:tcW w:w="1980"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本传感器</w:t>
            </w:r>
          </w:p>
        </w:tc>
        <w:tc>
          <w:tcPr>
            <w:tcW w:w="1417"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993"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4768EE">
            <w:pPr>
              <w:pStyle w:val="a4"/>
              <w:spacing w:line="240" w:lineRule="auto"/>
              <w:ind w:firstLineChars="0" w:firstLine="0"/>
              <w:jc w:val="center"/>
              <w:rPr>
                <w:sz w:val="18"/>
                <w:szCs w:val="18"/>
              </w:rPr>
            </w:pPr>
            <w:r>
              <w:rPr>
                <w:sz w:val="18"/>
                <w:szCs w:val="18"/>
              </w:rPr>
              <w:t>-50~8</w:t>
            </w:r>
            <w:r w:rsidRPr="00B55B62">
              <w:rPr>
                <w:sz w:val="18"/>
                <w:szCs w:val="18"/>
              </w:rPr>
              <w:t>0°C</w:t>
            </w:r>
          </w:p>
        </w:tc>
      </w:tr>
    </w:tbl>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2948174"/>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2948175"/>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119B6">
        <w:rPr>
          <w:rFonts w:hint="eastAsia"/>
        </w:rPr>
        <w:t>谐振</w:t>
      </w:r>
      <w:r w:rsidR="00CE4778">
        <w:t>频率测量法</w:t>
      </w:r>
      <w:r w:rsidR="00526F88">
        <w:rPr>
          <w:rFonts w:hint="eastAsia"/>
        </w:rPr>
        <w:t>来</w:t>
      </w:r>
      <w:r w:rsidR="00526F88">
        <w:t>进行研究分析</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的</w:t>
      </w:r>
      <w:r w:rsidR="007624D7">
        <w:rPr>
          <w:rFonts w:hint="eastAsia"/>
        </w:rPr>
        <w:t>恒弹合金圆形</w:t>
      </w:r>
      <w:r w:rsidR="002B5E5D">
        <w:rPr>
          <w:rFonts w:hint="eastAsia"/>
        </w:rPr>
        <w:t>平膜</w:t>
      </w:r>
      <w:r w:rsidR="007624D7">
        <w:t>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A66802">
        <w:t>最大，相应正压电效应产生的电流</w:t>
      </w:r>
      <w:r w:rsidR="00A66802">
        <w:rPr>
          <w:rFonts w:hint="eastAsia"/>
        </w:rPr>
        <w:t>经</w:t>
      </w:r>
      <w:r w:rsidR="00A66802">
        <w:t>转换后的电压也最大</w:t>
      </w:r>
      <w:r w:rsidR="00007BCB">
        <w:t>，最大电压值对应的频率为谐振频率。</w:t>
      </w:r>
    </w:p>
    <w:p w:rsidR="00526F88" w:rsidRDefault="00901BE2" w:rsidP="008E697A">
      <w:pPr>
        <w:pStyle w:val="a4"/>
      </w:pPr>
      <w:r>
        <w:rPr>
          <w:rFonts w:hint="eastAsia"/>
        </w:rPr>
        <w:t>为</w:t>
      </w:r>
      <w:r>
        <w:t>弄清谐振</w:t>
      </w:r>
      <w:r>
        <w:rPr>
          <w:rFonts w:hint="eastAsia"/>
        </w:rPr>
        <w:t>频率</w:t>
      </w:r>
      <w:r>
        <w:t>的影响因素，</w:t>
      </w:r>
      <w:r w:rsidR="003119FC">
        <w:rPr>
          <w:rFonts w:hint="eastAsia"/>
        </w:rPr>
        <w:t>将敏感</w:t>
      </w:r>
      <w:r w:rsidR="003119FC">
        <w:t>元件简化</w:t>
      </w:r>
      <w:r w:rsidR="003119FC">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93445B">
        <w:rPr>
          <w:rFonts w:hint="eastAsia"/>
        </w:rPr>
        <w:t>得知</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2414E5">
        <w:rPr>
          <w:rFonts w:hint="eastAsia"/>
        </w:rPr>
        <w:t>能对</w:t>
      </w:r>
      <w:r w:rsidR="002414E5">
        <w:t>冰和水</w:t>
      </w:r>
      <w:r w:rsidR="002414E5">
        <w:rPr>
          <w:rFonts w:hint="eastAsia"/>
        </w:rPr>
        <w:t>进行</w:t>
      </w:r>
      <w:r w:rsidR="00526F88">
        <w:rPr>
          <w:rFonts w:hint="eastAsia"/>
        </w:rPr>
        <w:t>定性</w:t>
      </w:r>
      <w:r w:rsidR="00526F88">
        <w:t>检测和</w:t>
      </w:r>
      <w:r w:rsidR="00526F88">
        <w:rPr>
          <w:rFonts w:hint="eastAsia"/>
        </w:rPr>
        <w:t>定量</w:t>
      </w:r>
      <w:r w:rsidR="00526F88">
        <w:t>测量</w:t>
      </w:r>
      <w:r w:rsidR="002414E5">
        <w:rPr>
          <w:rFonts w:hint="eastAsia"/>
        </w:rPr>
        <w:t>，</w:t>
      </w:r>
      <w:r w:rsidR="002414E5">
        <w:t>使用于路面状态检测</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8549CB">
        <w:t>谐振频率</w:t>
      </w:r>
      <w:r w:rsidR="00B15401">
        <w:t>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完系统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sidR="00A231C5">
        <w:rPr>
          <w:rFonts w:hint="eastAsia"/>
        </w:rPr>
        <w:t>同时</w:t>
      </w:r>
      <w:r>
        <w:t>有线</w:t>
      </w:r>
      <w:r>
        <w:rPr>
          <w:rFonts w:hint="eastAsia"/>
        </w:rPr>
        <w:t>谐振式</w:t>
      </w:r>
      <w:r>
        <w:t>路面状态传感器系统</w:t>
      </w:r>
      <w:r w:rsidR="00526F88">
        <w:rPr>
          <w:rFonts w:hint="eastAsia"/>
        </w:rPr>
        <w:t>在</w:t>
      </w:r>
      <w:r w:rsidR="00B15401">
        <w:rPr>
          <w:rFonts w:hint="eastAsia"/>
        </w:rPr>
        <w:lastRenderedPageBreak/>
        <w:t>北欧挪威</w:t>
      </w:r>
      <w:r w:rsidR="00526F88">
        <w:t>实际路段进行路面状态</w:t>
      </w:r>
      <w:r w:rsidR="00526F88">
        <w:rPr>
          <w:rFonts w:hint="eastAsia"/>
        </w:rPr>
        <w:t>检测</w:t>
      </w:r>
      <w:r w:rsidR="00526F88">
        <w:t>试验，取得良好效果。</w:t>
      </w:r>
    </w:p>
    <w:p w:rsidR="00CB3E8D" w:rsidRDefault="00CB3E8D" w:rsidP="00526F88">
      <w:pPr>
        <w:pStyle w:val="a4"/>
      </w:pPr>
      <w:r>
        <w:rPr>
          <w:rFonts w:hint="eastAsia"/>
        </w:rPr>
        <w:t>但传感器</w:t>
      </w:r>
      <w:r>
        <w:t>仍</w:t>
      </w:r>
      <w:r>
        <w:rPr>
          <w:rFonts w:hint="eastAsia"/>
        </w:rPr>
        <w:t>存在</w:t>
      </w:r>
      <w:r>
        <w:t>一定的缺点，受其原理限制，传感器并不能真正实现冰水混合物的测量，仅</w:t>
      </w:r>
      <w:r>
        <w:rPr>
          <w:rFonts w:hint="eastAsia"/>
        </w:rPr>
        <w:t>能</w:t>
      </w:r>
      <w:r>
        <w:t>对相变较快的变化情况进行测量；同时，传感器</w:t>
      </w:r>
      <w:r>
        <w:rPr>
          <w:rFonts w:hint="eastAsia"/>
        </w:rPr>
        <w:t>也</w:t>
      </w:r>
      <w:r>
        <w:t>存在受稀泥</w:t>
      </w:r>
      <w:r>
        <w:rPr>
          <w:rFonts w:hint="eastAsia"/>
        </w:rPr>
        <w:t>影响</w:t>
      </w:r>
      <w:r>
        <w:t>较为严重</w:t>
      </w:r>
      <w:r>
        <w:rPr>
          <w:rFonts w:hint="eastAsia"/>
        </w:rPr>
        <w:t>的</w:t>
      </w:r>
      <w:r>
        <w:t>缺点。</w:t>
      </w:r>
    </w:p>
    <w:p w:rsidR="00344901" w:rsidRDefault="00BD2F15" w:rsidP="00F146E2">
      <w:pPr>
        <w:pStyle w:val="2"/>
        <w:numPr>
          <w:ilvl w:val="1"/>
          <w:numId w:val="1"/>
        </w:numPr>
      </w:pPr>
      <w:bookmarkStart w:id="91" w:name="_Toc480213577"/>
      <w:bookmarkStart w:id="92" w:name="_Toc482948176"/>
      <w:r>
        <w:rPr>
          <w:rFonts w:hint="eastAsia"/>
        </w:rPr>
        <w:t>展望</w:t>
      </w:r>
      <w:bookmarkEnd w:id="91"/>
      <w:bookmarkEnd w:id="92"/>
    </w:p>
    <w:p w:rsidR="00191E8A" w:rsidRDefault="00484A4B" w:rsidP="00F146E2">
      <w:pPr>
        <w:pStyle w:val="a4"/>
      </w:pPr>
      <w:r>
        <w:t>应该</w:t>
      </w:r>
      <w:r>
        <w:rPr>
          <w:rFonts w:hint="eastAsia"/>
        </w:rPr>
        <w:t>从</w:t>
      </w:r>
      <w:r>
        <w:t>传感器中挖掘更多的有用信息进行路面状态的测量</w:t>
      </w:r>
      <w:r>
        <w:rPr>
          <w:rFonts w:hint="eastAsia"/>
        </w:rPr>
        <w:t>。</w:t>
      </w:r>
      <w:r w:rsidR="00CD6C72">
        <w:rPr>
          <w:rFonts w:hint="eastAsia"/>
        </w:rPr>
        <w:t>现有进行</w:t>
      </w:r>
      <w:r w:rsidR="00CD6C72">
        <w:t>路面状态判断的有用参数仅有频率、电压以及温度</w:t>
      </w:r>
      <w:r w:rsidR="00CD6C72">
        <w:rPr>
          <w:rFonts w:hint="eastAsia"/>
        </w:rPr>
        <w:t>。</w:t>
      </w:r>
      <w:r>
        <w:rPr>
          <w:rFonts w:hint="eastAsia"/>
        </w:rPr>
        <w:t>而</w:t>
      </w:r>
      <w:r w:rsidR="00CD6C72">
        <w:t>测量</w:t>
      </w:r>
      <w:r w:rsidR="00CD6C72">
        <w:rPr>
          <w:rFonts w:hint="eastAsia"/>
        </w:rPr>
        <w:t>过程</w:t>
      </w:r>
      <w:r w:rsidR="00CD6C72">
        <w:t>中的频率和电压类似于幅频响应，可以</w:t>
      </w:r>
      <w:r w:rsidR="00CD6C72">
        <w:rPr>
          <w:rFonts w:hint="eastAsia"/>
        </w:rPr>
        <w:t>引入</w:t>
      </w:r>
      <w:r w:rsidR="00CD6C72">
        <w:t>品质因数</w:t>
      </w:r>
      <w:r w:rsidR="00CD6C72">
        <w:t>Q</w:t>
      </w:r>
      <w:r w:rsidR="00CD6C72">
        <w:t>值作为新的</w:t>
      </w:r>
      <w:r w:rsidR="00CD6C72">
        <w:rPr>
          <w:rFonts w:hint="eastAsia"/>
        </w:rPr>
        <w:t>辅助</w:t>
      </w:r>
      <w:r w:rsidR="00CD6C72">
        <w:t>判别参数。</w:t>
      </w:r>
    </w:p>
    <w:p w:rsidR="00F146E2" w:rsidRDefault="00C37797" w:rsidP="00F146E2">
      <w:pPr>
        <w:pStyle w:val="a4"/>
      </w:pPr>
      <w:r>
        <w:rPr>
          <w:rFonts w:hint="eastAsia"/>
        </w:rPr>
        <w:t>引入外部</w:t>
      </w:r>
      <w:r>
        <w:t>传感器</w:t>
      </w:r>
      <w:r>
        <w:rPr>
          <w:rFonts w:hint="eastAsia"/>
        </w:rPr>
        <w:t>参数</w:t>
      </w:r>
      <w:r>
        <w:t>，</w:t>
      </w:r>
      <w:r>
        <w:rPr>
          <w:rFonts w:hint="eastAsia"/>
        </w:rPr>
        <w:t>如</w:t>
      </w:r>
      <w:r w:rsidR="00F146E2">
        <w:t>引入气象站</w:t>
      </w:r>
      <w:r w:rsidR="00F146E2">
        <w:rPr>
          <w:rFonts w:hint="eastAsia"/>
        </w:rPr>
        <w:t>的</w:t>
      </w:r>
      <w:r w:rsidR="00F146E2">
        <w:t>其他气象信息</w:t>
      </w:r>
      <w:r w:rsidR="00F146E2">
        <w:rPr>
          <w:rFonts w:hint="eastAsia"/>
        </w:rPr>
        <w:t>，</w:t>
      </w:r>
      <w:r w:rsidR="00F146E2">
        <w:t>如风速、湿度等，便能通过一定的数据融合的算法，能够更加精准的判别路面状态，甚至能够</w:t>
      </w:r>
      <w:r w:rsidR="00F146E2">
        <w:rPr>
          <w:rFonts w:hint="eastAsia"/>
        </w:rPr>
        <w:t>提前预报</w:t>
      </w:r>
      <w:r w:rsidR="00F146E2">
        <w:t>路面结冰情况。</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Default="006811F0" w:rsidP="006811F0">
      <w:pPr>
        <w:pStyle w:val="11"/>
      </w:pPr>
      <w:bookmarkStart w:id="93" w:name="_Toc230769041"/>
      <w:bookmarkStart w:id="94" w:name="_Toc230945987"/>
      <w:bookmarkStart w:id="95" w:name="_Toc231041996"/>
      <w:bookmarkStart w:id="96" w:name="_Toc480213578"/>
      <w:bookmarkStart w:id="97" w:name="_Toc482948177"/>
      <w:r w:rsidRPr="00422F5C">
        <w:lastRenderedPageBreak/>
        <w:t>致谢</w:t>
      </w:r>
      <w:bookmarkEnd w:id="93"/>
      <w:bookmarkEnd w:id="94"/>
      <w:bookmarkEnd w:id="95"/>
      <w:bookmarkEnd w:id="96"/>
      <w:bookmarkEnd w:id="97"/>
    </w:p>
    <w:p w:rsidR="0006510E" w:rsidRPr="0006510E" w:rsidRDefault="0006510E" w:rsidP="0006510E">
      <w:pPr>
        <w:spacing w:line="360" w:lineRule="auto"/>
        <w:ind w:firstLineChars="200" w:firstLine="480"/>
        <w:rPr>
          <w:rFonts w:ascii="Times New Roman" w:eastAsia="宋体" w:hAnsi="Times New Roman" w:cs="Times New Roman"/>
          <w:sz w:val="24"/>
          <w:szCs w:val="24"/>
        </w:rPr>
      </w:pPr>
      <w:r w:rsidRPr="0006510E">
        <w:rPr>
          <w:rFonts w:ascii="Times New Roman" w:eastAsia="宋体" w:hAnsi="Times New Roman" w:cs="Times New Roman" w:hint="eastAsia"/>
          <w:sz w:val="24"/>
          <w:szCs w:val="24"/>
        </w:rPr>
        <w:t>时光荏苒</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岁月匆匆，两年</w:t>
      </w:r>
      <w:r w:rsidRPr="0006510E">
        <w:rPr>
          <w:rFonts w:ascii="Times New Roman" w:eastAsia="宋体" w:hAnsi="Times New Roman" w:cs="Times New Roman"/>
          <w:sz w:val="24"/>
          <w:szCs w:val="24"/>
        </w:rPr>
        <w:t>的研究生生活已经接近尾声</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在这期间有过</w:t>
      </w:r>
      <w:r w:rsidRPr="0006510E">
        <w:rPr>
          <w:rFonts w:ascii="Times New Roman" w:eastAsia="宋体" w:hAnsi="Times New Roman" w:cs="Times New Roman" w:hint="eastAsia"/>
          <w:sz w:val="24"/>
          <w:szCs w:val="24"/>
        </w:rPr>
        <w:t>欢笑与</w:t>
      </w:r>
      <w:r w:rsidRPr="0006510E">
        <w:rPr>
          <w:rFonts w:ascii="Times New Roman" w:eastAsia="宋体" w:hAnsi="Times New Roman" w:cs="Times New Roman"/>
          <w:sz w:val="24"/>
          <w:szCs w:val="24"/>
        </w:rPr>
        <w:t>悲伤，</w:t>
      </w:r>
      <w:r w:rsidRPr="0006510E">
        <w:rPr>
          <w:rFonts w:ascii="Times New Roman" w:eastAsia="宋体" w:hAnsi="Times New Roman" w:cs="Times New Roman" w:hint="eastAsia"/>
          <w:sz w:val="24"/>
          <w:szCs w:val="24"/>
        </w:rPr>
        <w:t>有过憧憬</w:t>
      </w:r>
      <w:r w:rsidRPr="0006510E">
        <w:rPr>
          <w:rFonts w:ascii="Times New Roman" w:eastAsia="宋体" w:hAnsi="Times New Roman" w:cs="Times New Roman"/>
          <w:sz w:val="24"/>
          <w:szCs w:val="24"/>
        </w:rPr>
        <w:t>与迷茫</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但</w:t>
      </w:r>
      <w:r w:rsidRPr="0006510E">
        <w:rPr>
          <w:rFonts w:ascii="Times New Roman" w:eastAsia="宋体" w:hAnsi="Times New Roman" w:cs="Times New Roman" w:hint="eastAsia"/>
          <w:sz w:val="24"/>
          <w:szCs w:val="24"/>
        </w:rPr>
        <w:t>收获终究</w:t>
      </w:r>
      <w:r w:rsidRPr="0006510E">
        <w:rPr>
          <w:rFonts w:ascii="Times New Roman" w:eastAsia="宋体" w:hAnsi="Times New Roman" w:cs="Times New Roman"/>
          <w:sz w:val="24"/>
          <w:szCs w:val="24"/>
        </w:rPr>
        <w:t>是这段时间的</w:t>
      </w:r>
      <w:r w:rsidRPr="0006510E">
        <w:rPr>
          <w:rFonts w:ascii="Times New Roman" w:eastAsia="宋体" w:hAnsi="Times New Roman" w:cs="Times New Roman" w:hint="eastAsia"/>
          <w:sz w:val="24"/>
          <w:szCs w:val="24"/>
        </w:rPr>
        <w:t>主旋律</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收获</w:t>
      </w:r>
      <w:r w:rsidRPr="0006510E">
        <w:rPr>
          <w:rFonts w:ascii="Times New Roman" w:eastAsia="宋体" w:hAnsi="Times New Roman" w:cs="Times New Roman"/>
          <w:sz w:val="24"/>
          <w:szCs w:val="24"/>
        </w:rPr>
        <w:t>了能力，收获了朋友，收获了</w:t>
      </w:r>
      <w:r w:rsidRPr="0006510E">
        <w:rPr>
          <w:rFonts w:ascii="Times New Roman" w:eastAsia="宋体" w:hAnsi="Times New Roman" w:cs="Times New Roman" w:hint="eastAsia"/>
          <w:sz w:val="24"/>
          <w:szCs w:val="24"/>
        </w:rPr>
        <w:t>……收获颇丰</w:t>
      </w:r>
      <w:r w:rsidRPr="0006510E">
        <w:rPr>
          <w:rFonts w:ascii="Times New Roman" w:eastAsia="宋体" w:hAnsi="Times New Roman" w:cs="Times New Roman"/>
          <w:sz w:val="24"/>
          <w:szCs w:val="24"/>
        </w:rPr>
        <w:t>，不得不向</w:t>
      </w:r>
      <w:r w:rsidRPr="0006510E">
        <w:rPr>
          <w:rFonts w:ascii="Times New Roman" w:eastAsia="宋体" w:hAnsi="Times New Roman" w:cs="Times New Roman" w:hint="eastAsia"/>
          <w:sz w:val="24"/>
          <w:szCs w:val="24"/>
        </w:rPr>
        <w:t>遇到</w:t>
      </w:r>
      <w:r w:rsidRPr="0006510E">
        <w:rPr>
          <w:rFonts w:ascii="Times New Roman" w:eastAsia="宋体" w:hAnsi="Times New Roman" w:cs="Times New Roman"/>
          <w:sz w:val="24"/>
          <w:szCs w:val="24"/>
        </w:rPr>
        <w:t>的</w:t>
      </w:r>
      <w:r w:rsidRPr="0006510E">
        <w:rPr>
          <w:rFonts w:ascii="Times New Roman" w:eastAsia="宋体" w:hAnsi="Times New Roman" w:cs="Times New Roman" w:hint="eastAsia"/>
          <w:sz w:val="24"/>
          <w:szCs w:val="24"/>
        </w:rPr>
        <w:t>那些人</w:t>
      </w:r>
      <w:r w:rsidRPr="0006510E">
        <w:rPr>
          <w:rFonts w:ascii="Times New Roman" w:eastAsia="宋体" w:hAnsi="Times New Roman" w:cs="Times New Roman"/>
          <w:sz w:val="24"/>
          <w:szCs w:val="24"/>
        </w:rPr>
        <w:t>致谢。</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首先感谢我的</w:t>
      </w:r>
      <w:r w:rsidRPr="0006510E">
        <w:rPr>
          <w:rFonts w:ascii="Times New Roman" w:eastAsia="宋体" w:hAnsi="Times New Roman" w:cs="Times New Roman"/>
          <w:bCs/>
          <w:sz w:val="24"/>
          <w:szCs w:val="24"/>
        </w:rPr>
        <w:t>导师葛俊锋，</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在</w:t>
      </w:r>
      <w:r w:rsidRPr="0006510E">
        <w:rPr>
          <w:rFonts w:ascii="Times New Roman" w:eastAsia="宋体" w:hAnsi="Times New Roman" w:cs="Times New Roman" w:hint="eastAsia"/>
          <w:bCs/>
          <w:sz w:val="24"/>
          <w:szCs w:val="24"/>
        </w:rPr>
        <w:t>学习</w:t>
      </w:r>
      <w:r w:rsidRPr="0006510E">
        <w:rPr>
          <w:rFonts w:ascii="Times New Roman" w:eastAsia="宋体" w:hAnsi="Times New Roman" w:cs="Times New Roman"/>
          <w:bCs/>
          <w:sz w:val="24"/>
          <w:szCs w:val="24"/>
        </w:rPr>
        <w:t>中给予</w:t>
      </w:r>
      <w:r w:rsidRPr="0006510E">
        <w:rPr>
          <w:rFonts w:ascii="Times New Roman" w:eastAsia="宋体" w:hAnsi="Times New Roman" w:cs="Times New Roman" w:hint="eastAsia"/>
          <w:bCs/>
          <w:sz w:val="24"/>
          <w:szCs w:val="24"/>
        </w:rPr>
        <w:t>指导</w:t>
      </w:r>
      <w:r w:rsidRPr="0006510E">
        <w:rPr>
          <w:rFonts w:ascii="Times New Roman" w:eastAsia="宋体" w:hAnsi="Times New Roman" w:cs="Times New Roman"/>
          <w:bCs/>
          <w:sz w:val="24"/>
          <w:szCs w:val="24"/>
        </w:rPr>
        <w:t>，也在生活中</w:t>
      </w:r>
      <w:r w:rsidRPr="0006510E">
        <w:rPr>
          <w:rFonts w:ascii="Times New Roman" w:eastAsia="宋体" w:hAnsi="Times New Roman" w:cs="Times New Roman" w:hint="eastAsia"/>
          <w:bCs/>
          <w:sz w:val="24"/>
          <w:szCs w:val="24"/>
        </w:rPr>
        <w:t>给予</w:t>
      </w:r>
      <w:r w:rsidRPr="0006510E">
        <w:rPr>
          <w:rFonts w:ascii="Times New Roman" w:eastAsia="宋体" w:hAnsi="Times New Roman" w:cs="Times New Roman"/>
          <w:bCs/>
          <w:sz w:val="24"/>
          <w:szCs w:val="24"/>
        </w:rPr>
        <w:t>关心</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学习到专业方面的知识，还</w:t>
      </w:r>
      <w:r w:rsidRPr="0006510E">
        <w:rPr>
          <w:rFonts w:ascii="Times New Roman" w:eastAsia="宋体" w:hAnsi="Times New Roman" w:cs="Times New Roman" w:hint="eastAsia"/>
          <w:bCs/>
          <w:sz w:val="24"/>
          <w:szCs w:val="24"/>
        </w:rPr>
        <w:t>培养了</w:t>
      </w:r>
      <w:r w:rsidRPr="0006510E">
        <w:rPr>
          <w:rFonts w:ascii="Times New Roman" w:eastAsia="宋体" w:hAnsi="Times New Roman" w:cs="Times New Roman"/>
          <w:bCs/>
          <w:sz w:val="24"/>
          <w:szCs w:val="24"/>
        </w:rPr>
        <w:t>发现和解决问题的能力</w:t>
      </w:r>
      <w:r w:rsidRPr="0006510E">
        <w:rPr>
          <w:rFonts w:ascii="Times New Roman" w:eastAsia="宋体" w:hAnsi="Times New Roman" w:cs="Times New Roman" w:hint="eastAsia"/>
          <w:bCs/>
          <w:sz w:val="24"/>
          <w:szCs w:val="24"/>
        </w:rPr>
        <w:t>；让更加</w:t>
      </w:r>
      <w:r w:rsidRPr="0006510E">
        <w:rPr>
          <w:rFonts w:ascii="Times New Roman" w:eastAsia="宋体" w:hAnsi="Times New Roman" w:cs="Times New Roman"/>
          <w:bCs/>
          <w:sz w:val="24"/>
          <w:szCs w:val="24"/>
        </w:rPr>
        <w:t>明白</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知其然而</w:t>
      </w:r>
      <w:r w:rsidRPr="0006510E">
        <w:rPr>
          <w:rFonts w:ascii="Times New Roman" w:eastAsia="宋体" w:hAnsi="Times New Roman" w:cs="Times New Roman"/>
          <w:bCs/>
          <w:sz w:val="24"/>
          <w:szCs w:val="24"/>
        </w:rPr>
        <w:t>知其所以然</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的</w:t>
      </w:r>
      <w:r w:rsidRPr="0006510E">
        <w:rPr>
          <w:rFonts w:ascii="Times New Roman" w:eastAsia="宋体" w:hAnsi="Times New Roman" w:cs="Times New Roman"/>
          <w:bCs/>
          <w:sz w:val="24"/>
          <w:szCs w:val="24"/>
        </w:rPr>
        <w:t>重要性。</w:t>
      </w:r>
      <w:r w:rsidRPr="0006510E">
        <w:rPr>
          <w:rFonts w:ascii="Times New Roman" w:eastAsia="宋体" w:hAnsi="Times New Roman" w:cs="Times New Roman" w:hint="eastAsia"/>
          <w:bCs/>
          <w:sz w:val="24"/>
          <w:szCs w:val="24"/>
        </w:rPr>
        <w:t>实验室叶林</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同样</w:t>
      </w:r>
      <w:r w:rsidRPr="0006510E">
        <w:rPr>
          <w:rFonts w:ascii="Times New Roman" w:eastAsia="宋体" w:hAnsi="Times New Roman" w:cs="Times New Roman"/>
          <w:bCs/>
          <w:sz w:val="24"/>
          <w:szCs w:val="24"/>
        </w:rPr>
        <w:t>在学习和</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上也给了我极大帮助，</w:t>
      </w:r>
      <w:r w:rsidRPr="0006510E">
        <w:rPr>
          <w:rFonts w:ascii="Times New Roman" w:eastAsia="宋体" w:hAnsi="Times New Roman" w:cs="Times New Roman" w:hint="eastAsia"/>
          <w:bCs/>
          <w:sz w:val="24"/>
          <w:szCs w:val="24"/>
        </w:rPr>
        <w:t>在此</w:t>
      </w:r>
      <w:r w:rsidRPr="0006510E">
        <w:rPr>
          <w:rFonts w:ascii="Times New Roman" w:eastAsia="宋体" w:hAnsi="Times New Roman" w:cs="Times New Roman"/>
          <w:bCs/>
          <w:sz w:val="24"/>
          <w:szCs w:val="24"/>
        </w:rPr>
        <w:t>也</w:t>
      </w:r>
      <w:r w:rsidRPr="0006510E">
        <w:rPr>
          <w:rFonts w:ascii="Times New Roman" w:eastAsia="宋体" w:hAnsi="Times New Roman" w:cs="Times New Roman" w:hint="eastAsia"/>
          <w:bCs/>
          <w:sz w:val="24"/>
          <w:szCs w:val="24"/>
        </w:rPr>
        <w:t>表示</w:t>
      </w:r>
      <w:r w:rsidRPr="0006510E">
        <w:rPr>
          <w:rFonts w:ascii="Times New Roman" w:eastAsia="宋体" w:hAnsi="Times New Roman" w:cs="Times New Roman"/>
          <w:bCs/>
          <w:sz w:val="24"/>
          <w:szCs w:val="24"/>
        </w:rPr>
        <w:t>由衷的感谢</w:t>
      </w:r>
      <w:r w:rsidRPr="0006510E">
        <w:rPr>
          <w:rFonts w:ascii="Times New Roman" w:eastAsia="宋体" w:hAnsi="Times New Roman" w:cs="Times New Roman" w:hint="eastAsia"/>
          <w:bCs/>
          <w:sz w:val="24"/>
          <w:szCs w:val="24"/>
        </w:rPr>
        <w:t>。</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除了</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还得</w:t>
      </w:r>
      <w:r w:rsidRPr="0006510E">
        <w:rPr>
          <w:rFonts w:ascii="Times New Roman" w:eastAsia="宋体" w:hAnsi="Times New Roman" w:cs="Times New Roman"/>
          <w:bCs/>
          <w:sz w:val="24"/>
          <w:szCs w:val="24"/>
        </w:rPr>
        <w:t>感谢实验室的小伙伴们，不仅是</w:t>
      </w:r>
      <w:r w:rsidRPr="0006510E">
        <w:rPr>
          <w:rFonts w:ascii="Times New Roman" w:eastAsia="宋体" w:hAnsi="Times New Roman" w:cs="Times New Roman" w:hint="eastAsia"/>
          <w:bCs/>
          <w:sz w:val="24"/>
          <w:szCs w:val="24"/>
        </w:rPr>
        <w:t>工作</w:t>
      </w:r>
      <w:r w:rsidRPr="0006510E">
        <w:rPr>
          <w:rFonts w:ascii="Times New Roman" w:eastAsia="宋体" w:hAnsi="Times New Roman" w:cs="Times New Roman"/>
          <w:bCs/>
          <w:sz w:val="24"/>
          <w:szCs w:val="24"/>
        </w:rPr>
        <w:t>上的</w:t>
      </w:r>
      <w:r w:rsidRPr="0006510E">
        <w:rPr>
          <w:rFonts w:ascii="Times New Roman" w:eastAsia="宋体" w:hAnsi="Times New Roman" w:cs="Times New Roman" w:hint="eastAsia"/>
          <w:bCs/>
          <w:sz w:val="24"/>
          <w:szCs w:val="24"/>
        </w:rPr>
        <w:t>同事</w:t>
      </w:r>
      <w:r w:rsidRPr="0006510E">
        <w:rPr>
          <w:rFonts w:ascii="Times New Roman" w:eastAsia="宋体" w:hAnsi="Times New Roman" w:cs="Times New Roman"/>
          <w:bCs/>
          <w:sz w:val="24"/>
          <w:szCs w:val="24"/>
        </w:rPr>
        <w:t>，也是</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中的朋友</w:t>
      </w:r>
      <w:r w:rsidRPr="0006510E">
        <w:rPr>
          <w:rFonts w:ascii="Times New Roman" w:eastAsia="宋体" w:hAnsi="Times New Roman" w:cs="Times New Roman" w:hint="eastAsia"/>
          <w:bCs/>
          <w:sz w:val="24"/>
          <w:szCs w:val="24"/>
        </w:rPr>
        <w:t>。感谢项目组成员</w:t>
      </w:r>
      <w:r w:rsidRPr="0006510E">
        <w:rPr>
          <w:rFonts w:ascii="Times New Roman" w:eastAsia="宋体" w:hAnsi="Times New Roman" w:cs="Times New Roman"/>
          <w:bCs/>
          <w:sz w:val="24"/>
          <w:szCs w:val="24"/>
        </w:rPr>
        <w:t>龚英</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和华滨</w:t>
      </w:r>
      <w:r w:rsidRPr="0006510E">
        <w:rPr>
          <w:rFonts w:ascii="Times New Roman" w:eastAsia="宋体" w:hAnsi="Times New Roman" w:cs="Times New Roman" w:hint="eastAsia"/>
          <w:bCs/>
          <w:sz w:val="24"/>
          <w:szCs w:val="24"/>
        </w:rPr>
        <w:t>师兄，向</w:t>
      </w:r>
      <w:r w:rsidRPr="0006510E">
        <w:rPr>
          <w:rFonts w:ascii="Times New Roman" w:eastAsia="宋体" w:hAnsi="Times New Roman" w:cs="Times New Roman"/>
          <w:bCs/>
          <w:sz w:val="24"/>
          <w:szCs w:val="24"/>
        </w:rPr>
        <w:t>他们学习到了很多</w:t>
      </w:r>
      <w:r w:rsidRPr="0006510E">
        <w:rPr>
          <w:rFonts w:ascii="Times New Roman" w:eastAsia="宋体" w:hAnsi="Times New Roman" w:cs="Times New Roman" w:hint="eastAsia"/>
          <w:bCs/>
          <w:sz w:val="24"/>
          <w:szCs w:val="24"/>
        </w:rPr>
        <w:t>；感谢一起奋斗</w:t>
      </w:r>
      <w:r w:rsidRPr="0006510E">
        <w:rPr>
          <w:rFonts w:ascii="Times New Roman" w:eastAsia="宋体" w:hAnsi="Times New Roman" w:cs="Times New Roman"/>
          <w:bCs/>
          <w:sz w:val="24"/>
          <w:szCs w:val="24"/>
        </w:rPr>
        <w:t>，相互鼓励的</w:t>
      </w:r>
      <w:r w:rsidRPr="0006510E">
        <w:rPr>
          <w:rFonts w:ascii="Times New Roman" w:eastAsia="宋体" w:hAnsi="Times New Roman" w:cs="Times New Roman" w:hint="eastAsia"/>
          <w:bCs/>
          <w:sz w:val="24"/>
          <w:szCs w:val="24"/>
        </w:rPr>
        <w:t>郭艳亮</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感谢无限</w:t>
      </w:r>
      <w:r w:rsidRPr="0006510E">
        <w:rPr>
          <w:rFonts w:ascii="Times New Roman" w:eastAsia="宋体" w:hAnsi="Times New Roman" w:cs="Times New Roman"/>
          <w:bCs/>
          <w:sz w:val="24"/>
          <w:szCs w:val="24"/>
        </w:rPr>
        <w:t>提供帮助的</w:t>
      </w:r>
      <w:r w:rsidRPr="0006510E">
        <w:rPr>
          <w:rFonts w:ascii="Times New Roman" w:eastAsia="宋体" w:hAnsi="Times New Roman" w:cs="Times New Roman" w:hint="eastAsia"/>
          <w:bCs/>
          <w:sz w:val="24"/>
          <w:szCs w:val="24"/>
        </w:rPr>
        <w:t>博士</w:t>
      </w:r>
      <w:r w:rsidRPr="0006510E">
        <w:rPr>
          <w:rFonts w:ascii="Times New Roman" w:eastAsia="宋体" w:hAnsi="Times New Roman" w:cs="Times New Roman"/>
          <w:bCs/>
          <w:sz w:val="24"/>
          <w:szCs w:val="24"/>
        </w:rPr>
        <w:t>桂康</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好玩</w:t>
      </w:r>
      <w:r w:rsidRPr="0006510E">
        <w:rPr>
          <w:rFonts w:ascii="Times New Roman" w:eastAsia="宋体" w:hAnsi="Times New Roman" w:cs="Times New Roman"/>
          <w:bCs/>
          <w:sz w:val="24"/>
          <w:szCs w:val="24"/>
        </w:rPr>
        <w:t>又有文化的吉珊珊</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实验室所有</w:t>
      </w:r>
      <w:r w:rsidRPr="0006510E">
        <w:rPr>
          <w:rFonts w:ascii="Times New Roman" w:eastAsia="宋体" w:hAnsi="Times New Roman" w:cs="Times New Roman"/>
          <w:bCs/>
          <w:sz w:val="24"/>
          <w:szCs w:val="24"/>
        </w:rPr>
        <w:t>与我朝夕相伴的好伙伴</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是</w:t>
      </w:r>
      <w:r w:rsidRPr="0006510E">
        <w:rPr>
          <w:rFonts w:ascii="Times New Roman" w:eastAsia="宋体" w:hAnsi="Times New Roman" w:cs="Times New Roman" w:hint="eastAsia"/>
          <w:bCs/>
          <w:sz w:val="24"/>
          <w:szCs w:val="24"/>
        </w:rPr>
        <w:t>你们</w:t>
      </w:r>
      <w:r w:rsidRPr="0006510E">
        <w:rPr>
          <w:rFonts w:ascii="Times New Roman" w:eastAsia="宋体" w:hAnsi="Times New Roman" w:cs="Times New Roman"/>
          <w:bCs/>
          <w:sz w:val="24"/>
          <w:szCs w:val="24"/>
        </w:rPr>
        <w:t>让我的研究生</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多姿多彩。</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在</w:t>
      </w:r>
      <w:r w:rsidRPr="0006510E">
        <w:rPr>
          <w:rFonts w:ascii="Times New Roman" w:eastAsia="宋体" w:hAnsi="Times New Roman" w:cs="Times New Roman"/>
          <w:bCs/>
          <w:sz w:val="24"/>
          <w:szCs w:val="24"/>
        </w:rPr>
        <w:t>此也</w:t>
      </w:r>
      <w:r w:rsidRPr="0006510E">
        <w:rPr>
          <w:rFonts w:ascii="Times New Roman" w:eastAsia="宋体" w:hAnsi="Times New Roman" w:cs="Times New Roman" w:hint="eastAsia"/>
          <w:bCs/>
          <w:sz w:val="24"/>
          <w:szCs w:val="24"/>
        </w:rPr>
        <w:t>祝愿在</w:t>
      </w:r>
      <w:r w:rsidRPr="0006510E">
        <w:rPr>
          <w:rFonts w:ascii="Times New Roman" w:eastAsia="宋体" w:hAnsi="Times New Roman" w:cs="Times New Roman"/>
          <w:bCs/>
          <w:sz w:val="24"/>
          <w:szCs w:val="24"/>
        </w:rPr>
        <w:t>今后的日子里实验室</w:t>
      </w:r>
      <w:r w:rsidRPr="0006510E">
        <w:rPr>
          <w:rFonts w:ascii="Times New Roman" w:eastAsia="宋体" w:hAnsi="Times New Roman" w:cs="Times New Roman" w:hint="eastAsia"/>
          <w:bCs/>
          <w:sz w:val="24"/>
          <w:szCs w:val="24"/>
        </w:rPr>
        <w:t>老师身体</w:t>
      </w:r>
      <w:r w:rsidRPr="0006510E">
        <w:rPr>
          <w:rFonts w:ascii="Times New Roman" w:eastAsia="宋体" w:hAnsi="Times New Roman" w:cs="Times New Roman"/>
          <w:bCs/>
          <w:sz w:val="24"/>
          <w:szCs w:val="24"/>
        </w:rPr>
        <w:t>健康，工作</w:t>
      </w:r>
      <w:r w:rsidRPr="0006510E">
        <w:rPr>
          <w:rFonts w:ascii="Times New Roman" w:eastAsia="宋体" w:hAnsi="Times New Roman" w:cs="Times New Roman" w:hint="eastAsia"/>
          <w:bCs/>
          <w:sz w:val="24"/>
          <w:szCs w:val="24"/>
        </w:rPr>
        <w:t>顺利</w:t>
      </w:r>
      <w:r w:rsidRPr="0006510E">
        <w:rPr>
          <w:rFonts w:ascii="Times New Roman" w:eastAsia="宋体" w:hAnsi="Times New Roman" w:cs="Times New Roman"/>
          <w:bCs/>
          <w:sz w:val="24"/>
          <w:szCs w:val="24"/>
        </w:rPr>
        <w:t>，实验室同学</w:t>
      </w:r>
      <w:r w:rsidRPr="0006510E">
        <w:rPr>
          <w:rFonts w:ascii="Times New Roman" w:eastAsia="宋体" w:hAnsi="Times New Roman" w:cs="Times New Roman" w:hint="eastAsia"/>
          <w:bCs/>
          <w:sz w:val="24"/>
          <w:szCs w:val="24"/>
        </w:rPr>
        <w:t>科研</w:t>
      </w:r>
      <w:r w:rsidRPr="0006510E">
        <w:rPr>
          <w:rFonts w:ascii="Times New Roman" w:eastAsia="宋体" w:hAnsi="Times New Roman" w:cs="Times New Roman"/>
          <w:bCs/>
          <w:sz w:val="24"/>
          <w:szCs w:val="24"/>
        </w:rPr>
        <w:t>顺利，学业进步。</w:t>
      </w:r>
    </w:p>
    <w:p w:rsid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t xml:space="preserve">  </w:t>
      </w:r>
      <w:r w:rsidRPr="0006510E">
        <w:rPr>
          <w:rFonts w:ascii="Times New Roman" w:eastAsia="宋体" w:hAnsi="Times New Roman" w:cs="Times New Roman" w:hint="eastAsia"/>
          <w:bCs/>
          <w:sz w:val="24"/>
          <w:szCs w:val="24"/>
        </w:rPr>
        <w:t>舒</w:t>
      </w:r>
      <w:r w:rsidRPr="0006510E">
        <w:rPr>
          <w:rFonts w:ascii="Times New Roman" w:eastAsia="宋体" w:hAnsi="Times New Roman" w:cs="Times New Roman" w:hint="eastAsia"/>
          <w:bCs/>
          <w:sz w:val="24"/>
          <w:szCs w:val="24"/>
        </w:rPr>
        <w:t xml:space="preserve"> </w:t>
      </w:r>
      <w:r w:rsidRPr="0006510E">
        <w:rPr>
          <w:rFonts w:ascii="Times New Roman" w:eastAsia="宋体" w:hAnsi="Times New Roman" w:cs="Times New Roman"/>
          <w:bCs/>
          <w:sz w:val="24"/>
          <w:szCs w:val="24"/>
        </w:rPr>
        <w:t xml:space="preserve"> </w:t>
      </w:r>
      <w:r w:rsidRPr="0006510E">
        <w:rPr>
          <w:rFonts w:ascii="Times New Roman" w:eastAsia="宋体" w:hAnsi="Times New Roman" w:cs="Times New Roman" w:hint="eastAsia"/>
          <w:bCs/>
          <w:sz w:val="24"/>
          <w:szCs w:val="24"/>
        </w:rPr>
        <w:t>俊</w:t>
      </w:r>
    </w:p>
    <w:p w:rsidR="0006510E" w:rsidRPr="0006510E" w:rsidRDefault="0006510E" w:rsidP="0006510E">
      <w:pPr>
        <w:spacing w:line="360" w:lineRule="auto"/>
        <w:ind w:firstLineChars="200" w:firstLine="480"/>
        <w:jc w:val="right"/>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2017</w:t>
      </w:r>
      <w:r w:rsidRPr="0006510E">
        <w:rPr>
          <w:rFonts w:ascii="Times New Roman" w:eastAsia="宋体" w:hAnsi="Times New Roman" w:cs="Times New Roman"/>
          <w:bCs/>
          <w:sz w:val="24"/>
          <w:szCs w:val="24"/>
        </w:rPr>
        <w:t>年</w:t>
      </w:r>
      <w:r w:rsidRPr="0006510E">
        <w:rPr>
          <w:rFonts w:ascii="Times New Roman" w:eastAsia="宋体" w:hAnsi="Times New Roman" w:cs="Times New Roman"/>
          <w:bCs/>
          <w:sz w:val="24"/>
          <w:szCs w:val="24"/>
        </w:rPr>
        <w:t>4</w:t>
      </w:r>
      <w:r w:rsidRPr="0006510E">
        <w:rPr>
          <w:rFonts w:ascii="Times New Roman" w:eastAsia="宋体" w:hAnsi="Times New Roman" w:cs="Times New Roman"/>
          <w:bCs/>
          <w:sz w:val="24"/>
          <w:szCs w:val="24"/>
        </w:rPr>
        <w:t>月</w:t>
      </w:r>
      <w:r w:rsidRPr="0006510E">
        <w:rPr>
          <w:rFonts w:ascii="Times New Roman" w:eastAsia="宋体" w:hAnsi="Times New Roman" w:cs="Times New Roman"/>
          <w:bCs/>
          <w:sz w:val="24"/>
          <w:szCs w:val="24"/>
        </w:rPr>
        <w:t>13</w:t>
      </w:r>
      <w:r w:rsidRPr="0006510E">
        <w:rPr>
          <w:rFonts w:ascii="Times New Roman" w:eastAsia="宋体" w:hAnsi="Times New Roman" w:cs="Times New Roman"/>
          <w:bCs/>
          <w:sz w:val="24"/>
          <w:szCs w:val="24"/>
        </w:rPr>
        <w:t>日</w:t>
      </w:r>
    </w:p>
    <w:p w:rsidR="006811F0" w:rsidRDefault="006811F0">
      <w:pPr>
        <w:widowControl/>
        <w:jc w:val="left"/>
        <w:rPr>
          <w:bCs/>
          <w:sz w:val="24"/>
        </w:rPr>
      </w:pPr>
      <w:r>
        <w:rPr>
          <w:bCs/>
          <w:sz w:val="24"/>
        </w:rPr>
        <w:br w:type="page"/>
      </w:r>
    </w:p>
    <w:p w:rsidR="00D73A03" w:rsidRDefault="00D73A03" w:rsidP="00D73A03">
      <w:pPr>
        <w:pStyle w:val="11"/>
      </w:pPr>
      <w:bookmarkStart w:id="98" w:name="_Toc480213579"/>
      <w:bookmarkStart w:id="99" w:name="_Toc482948178"/>
      <w:r>
        <w:rPr>
          <w:rFonts w:hint="eastAsia"/>
        </w:rPr>
        <w:lastRenderedPageBreak/>
        <w:t>参考</w:t>
      </w:r>
      <w:r>
        <w:t>文献</w:t>
      </w:r>
      <w:bookmarkEnd w:id="98"/>
      <w:bookmarkEnd w:id="99"/>
    </w:p>
    <w:p w:rsidR="004A4A21" w:rsidRPr="000C374C" w:rsidRDefault="000C374C" w:rsidP="009A2C75">
      <w:pPr>
        <w:pStyle w:val="a4"/>
        <w:numPr>
          <w:ilvl w:val="0"/>
          <w:numId w:val="12"/>
        </w:numPr>
        <w:ind w:firstLineChars="0"/>
      </w:pPr>
      <w:bookmarkStart w:id="100"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0"/>
    </w:p>
    <w:p w:rsidR="000C374C" w:rsidRPr="000C374C" w:rsidRDefault="000C374C" w:rsidP="009A2C75">
      <w:pPr>
        <w:pStyle w:val="a4"/>
        <w:numPr>
          <w:ilvl w:val="0"/>
          <w:numId w:val="12"/>
        </w:numPr>
        <w:ind w:firstLineChars="0"/>
      </w:pPr>
      <w:bookmarkStart w:id="101" w:name="_Ref478326121"/>
      <w:r w:rsidRPr="007358F2">
        <w:t>Gagnon R E, Groves J, Pearson W. Remote ice detection equipment—RIDE[J]. Cold Regions Science and Technology, 2012, 72: 7-16.</w:t>
      </w:r>
      <w:bookmarkEnd w:id="101"/>
    </w:p>
    <w:p w:rsidR="000C374C" w:rsidRDefault="000C374C" w:rsidP="009A2C75">
      <w:pPr>
        <w:pStyle w:val="a4"/>
        <w:numPr>
          <w:ilvl w:val="0"/>
          <w:numId w:val="12"/>
        </w:numPr>
        <w:ind w:firstLineChars="0"/>
      </w:pPr>
      <w:bookmarkStart w:id="102"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2"/>
    </w:p>
    <w:p w:rsidR="00EF7399" w:rsidRDefault="00EF7399" w:rsidP="009A2C75">
      <w:pPr>
        <w:pStyle w:val="a4"/>
        <w:numPr>
          <w:ilvl w:val="0"/>
          <w:numId w:val="12"/>
        </w:numPr>
        <w:ind w:firstLineChars="0"/>
      </w:pPr>
      <w:bookmarkStart w:id="103"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3"/>
    </w:p>
    <w:p w:rsidR="00A4702A" w:rsidRDefault="00A4702A" w:rsidP="009A2C75">
      <w:pPr>
        <w:pStyle w:val="a4"/>
        <w:numPr>
          <w:ilvl w:val="0"/>
          <w:numId w:val="12"/>
        </w:numPr>
        <w:ind w:firstLineChars="0"/>
      </w:pPr>
      <w:bookmarkStart w:id="104"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4"/>
    </w:p>
    <w:p w:rsidR="008745A7" w:rsidRDefault="00B46936" w:rsidP="009A2C75">
      <w:pPr>
        <w:pStyle w:val="a4"/>
        <w:numPr>
          <w:ilvl w:val="0"/>
          <w:numId w:val="12"/>
        </w:numPr>
        <w:ind w:firstLineChars="0"/>
      </w:pPr>
      <w:bookmarkStart w:id="105"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5"/>
    </w:p>
    <w:p w:rsidR="006971CB" w:rsidRDefault="006971CB" w:rsidP="009A2C75">
      <w:pPr>
        <w:pStyle w:val="a4"/>
        <w:numPr>
          <w:ilvl w:val="0"/>
          <w:numId w:val="12"/>
        </w:numPr>
        <w:ind w:firstLineChars="0"/>
      </w:pPr>
      <w:bookmarkStart w:id="106" w:name="_Ref478822157"/>
      <w:r w:rsidRPr="006971CB">
        <w:t>Barre C, Lapeyronnie D, Salaun G. Ice detection assembly installed on an aircraft: US, US7000871[P]. 2006.</w:t>
      </w:r>
      <w:bookmarkEnd w:id="106"/>
    </w:p>
    <w:p w:rsidR="004B3053" w:rsidRDefault="004B3053" w:rsidP="009A2C75">
      <w:pPr>
        <w:pStyle w:val="a4"/>
        <w:numPr>
          <w:ilvl w:val="0"/>
          <w:numId w:val="12"/>
        </w:numPr>
        <w:ind w:firstLineChars="0"/>
      </w:pPr>
      <w:bookmarkStart w:id="107" w:name="_Ref478823642"/>
      <w:r w:rsidRPr="004B3053">
        <w:t>Li W, Zhang J, Ye L, et al. A Fiber-Optic Solution to Aircraft Icing Detect</w:t>
      </w:r>
      <w:r w:rsidR="00651813">
        <w:t>ion and Measurement Problem[C]</w:t>
      </w:r>
      <w:r w:rsidR="00651813">
        <w:rPr>
          <w:rFonts w:hint="eastAsia"/>
        </w:rPr>
        <w:t>.</w:t>
      </w:r>
      <w:r w:rsidRPr="004B3053">
        <w:t xml:space="preserve"> International Conference on Information Technology and Computer Science. IEEE Computer Society, 2009:357-360.</w:t>
      </w:r>
      <w:bookmarkEnd w:id="107"/>
    </w:p>
    <w:p w:rsidR="006F651D" w:rsidRDefault="0011764A" w:rsidP="009A2C75">
      <w:pPr>
        <w:pStyle w:val="a4"/>
        <w:numPr>
          <w:ilvl w:val="0"/>
          <w:numId w:val="12"/>
        </w:numPr>
        <w:ind w:firstLineChars="0"/>
      </w:pPr>
      <w:bookmarkStart w:id="108"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8"/>
    </w:p>
    <w:p w:rsidR="006F651D" w:rsidRDefault="006F651D" w:rsidP="009A2C75">
      <w:pPr>
        <w:pStyle w:val="a4"/>
        <w:numPr>
          <w:ilvl w:val="0"/>
          <w:numId w:val="12"/>
        </w:numPr>
        <w:ind w:firstLineChars="0"/>
      </w:pPr>
      <w:bookmarkStart w:id="109"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00E800FC">
        <w:rPr>
          <w:rFonts w:hint="eastAsia"/>
        </w:rPr>
        <w:t>[C].</w:t>
      </w:r>
      <w:r w:rsidRPr="006F651D">
        <w:rPr>
          <w:rFonts w:hint="eastAsia"/>
        </w:rPr>
        <w:t xml:space="preserve"> </w:t>
      </w:r>
      <w:r w:rsidRPr="006F651D">
        <w:rPr>
          <w:rFonts w:hint="eastAsia"/>
        </w:rPr>
        <w:t>全国风能应用技术年会</w:t>
      </w:r>
      <w:r w:rsidRPr="006F651D">
        <w:rPr>
          <w:rFonts w:hint="eastAsia"/>
        </w:rPr>
        <w:t>. 2013.</w:t>
      </w:r>
      <w:bookmarkEnd w:id="109"/>
    </w:p>
    <w:p w:rsidR="00204A01" w:rsidRDefault="00204A01" w:rsidP="009A2C75">
      <w:pPr>
        <w:pStyle w:val="a4"/>
        <w:numPr>
          <w:ilvl w:val="0"/>
          <w:numId w:val="12"/>
        </w:numPr>
        <w:ind w:firstLineChars="0"/>
      </w:pPr>
      <w:bookmarkStart w:id="110"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C]</w:t>
      </w:r>
      <w:r w:rsidR="00651813">
        <w:t>.</w:t>
      </w:r>
      <w:r w:rsidRPr="00204A01">
        <w:rPr>
          <w:rFonts w:hint="eastAsia"/>
        </w:rPr>
        <w:t xml:space="preserve"> </w:t>
      </w:r>
      <w:r w:rsidRPr="00204A01">
        <w:rPr>
          <w:rFonts w:hint="eastAsia"/>
        </w:rPr>
        <w:t>重庆市电机工程学会学术会议</w:t>
      </w:r>
      <w:r w:rsidRPr="00204A01">
        <w:rPr>
          <w:rFonts w:hint="eastAsia"/>
        </w:rPr>
        <w:t>. 2012.</w:t>
      </w:r>
      <w:bookmarkEnd w:id="110"/>
    </w:p>
    <w:p w:rsidR="003A6A90" w:rsidRDefault="003A6A90" w:rsidP="009A2C75">
      <w:pPr>
        <w:pStyle w:val="a4"/>
        <w:numPr>
          <w:ilvl w:val="0"/>
          <w:numId w:val="12"/>
        </w:numPr>
        <w:ind w:firstLineChars="0"/>
      </w:pPr>
      <w:bookmarkStart w:id="111" w:name="_Ref478825703"/>
      <w:r w:rsidRPr="003A6A90">
        <w:t>Pasero E, Riccardi M, Meindl T B. Multi-frequency capacitive measurement device and a method of operating the same: US, US7205780[P]. 2007.</w:t>
      </w:r>
      <w:bookmarkEnd w:id="111"/>
    </w:p>
    <w:p w:rsidR="003A6A90" w:rsidRDefault="007358F2" w:rsidP="009A2C75">
      <w:pPr>
        <w:pStyle w:val="a4"/>
        <w:numPr>
          <w:ilvl w:val="0"/>
          <w:numId w:val="12"/>
        </w:numPr>
        <w:ind w:firstLineChars="0"/>
      </w:pPr>
      <w:bookmarkStart w:id="112"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r w:rsidRPr="007358F2">
        <w:rPr>
          <w:rFonts w:hint="eastAsia"/>
        </w:rPr>
        <w:t>涂振宇</w:t>
      </w:r>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2"/>
      <w:r w:rsidR="00F146E2">
        <w:t>.</w:t>
      </w:r>
    </w:p>
    <w:p w:rsidR="001103C6" w:rsidRDefault="001103C6" w:rsidP="009A2C75">
      <w:pPr>
        <w:pStyle w:val="a4"/>
        <w:numPr>
          <w:ilvl w:val="0"/>
          <w:numId w:val="12"/>
        </w:numPr>
        <w:ind w:firstLineChars="0"/>
      </w:pPr>
      <w:bookmarkStart w:id="113" w:name="_Ref478844077"/>
      <w:r w:rsidRPr="001103C6">
        <w:t>Jonsson P. Remote sensor for winter road surface status detection[C]</w:t>
      </w:r>
      <w:r w:rsidR="00651813">
        <w:t>.</w:t>
      </w:r>
      <w:r w:rsidRPr="001103C6">
        <w:t xml:space="preserve"> Sensors. IEEE, </w:t>
      </w:r>
      <w:r w:rsidRPr="001103C6">
        <w:lastRenderedPageBreak/>
        <w:t>2011:1285-1288.</w:t>
      </w:r>
      <w:bookmarkEnd w:id="113"/>
    </w:p>
    <w:p w:rsidR="00A662FF" w:rsidRDefault="00A662FF" w:rsidP="009A2C75">
      <w:pPr>
        <w:pStyle w:val="a4"/>
        <w:numPr>
          <w:ilvl w:val="0"/>
          <w:numId w:val="12"/>
        </w:numPr>
        <w:ind w:firstLineChars="0"/>
      </w:pPr>
      <w:bookmarkStart w:id="114"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4"/>
    </w:p>
    <w:p w:rsidR="00A662FF" w:rsidRDefault="00A662FF" w:rsidP="009A2C75">
      <w:pPr>
        <w:pStyle w:val="a4"/>
        <w:numPr>
          <w:ilvl w:val="0"/>
          <w:numId w:val="12"/>
        </w:numPr>
        <w:ind w:firstLineChars="0"/>
      </w:pPr>
      <w:bookmarkStart w:id="115" w:name="_Ref478845526"/>
      <w:r w:rsidRPr="00A662FF">
        <w:t>Keiji, Fujimura, Takashi, Sakamoto. Road Surface Sensor[J]. FUJITSU TEN Tech.J., 1988, (1): 64-72</w:t>
      </w:r>
      <w:bookmarkEnd w:id="115"/>
      <w:r w:rsidR="00F146E2">
        <w:rPr>
          <w:rFonts w:hint="eastAsia"/>
        </w:rPr>
        <w:t>.</w:t>
      </w:r>
    </w:p>
    <w:p w:rsidR="00A662FF" w:rsidRDefault="00A662FF" w:rsidP="009A2C75">
      <w:pPr>
        <w:pStyle w:val="a4"/>
        <w:numPr>
          <w:ilvl w:val="0"/>
          <w:numId w:val="12"/>
        </w:numPr>
        <w:ind w:firstLineChars="0"/>
      </w:pPr>
      <w:bookmarkStart w:id="116"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6"/>
      <w:r w:rsidR="00F146E2">
        <w:t>.</w:t>
      </w:r>
    </w:p>
    <w:p w:rsidR="00A662FF" w:rsidRDefault="00A662FF" w:rsidP="009A2C75">
      <w:pPr>
        <w:pStyle w:val="a4"/>
        <w:numPr>
          <w:ilvl w:val="0"/>
          <w:numId w:val="12"/>
        </w:numPr>
        <w:ind w:firstLineChars="0"/>
      </w:pPr>
      <w:bookmarkStart w:id="117" w:name="_Ref478845731"/>
      <w:r w:rsidRPr="00A662FF">
        <w:t>L.Colace, F.Santoni. Optical road-ice detector operating in the near infrared[J]. ELECTRONICS LETTERS, 2013, 49(5)</w:t>
      </w:r>
      <w:bookmarkEnd w:id="117"/>
      <w:r w:rsidR="00F146E2">
        <w:t>.</w:t>
      </w:r>
    </w:p>
    <w:p w:rsidR="00881B5C" w:rsidRDefault="00881B5C" w:rsidP="009A2C75">
      <w:pPr>
        <w:pStyle w:val="a4"/>
        <w:numPr>
          <w:ilvl w:val="0"/>
          <w:numId w:val="12"/>
        </w:numPr>
        <w:ind w:firstLineChars="0"/>
      </w:pPr>
      <w:bookmarkStart w:id="118"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C]</w:t>
      </w:r>
      <w:r w:rsidR="00651813">
        <w:t>.</w:t>
      </w:r>
      <w:r w:rsidRPr="00881B5C">
        <w:rPr>
          <w:rFonts w:hint="eastAsia"/>
        </w:rPr>
        <w:t xml:space="preserve"> </w:t>
      </w:r>
      <w:r w:rsidRPr="00881B5C">
        <w:rPr>
          <w:rFonts w:hint="eastAsia"/>
        </w:rPr>
        <w:t>建筑科技与管理学术交流会</w:t>
      </w:r>
      <w:r w:rsidRPr="00881B5C">
        <w:rPr>
          <w:rFonts w:hint="eastAsia"/>
        </w:rPr>
        <w:t>. 2013.</w:t>
      </w:r>
      <w:bookmarkEnd w:id="118"/>
    </w:p>
    <w:p w:rsidR="00A662FF" w:rsidRDefault="00A662FF" w:rsidP="009A2C75">
      <w:pPr>
        <w:pStyle w:val="a4"/>
        <w:numPr>
          <w:ilvl w:val="0"/>
          <w:numId w:val="12"/>
        </w:numPr>
        <w:ind w:firstLineChars="0"/>
      </w:pPr>
      <w:bookmarkStart w:id="119"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19"/>
    </w:p>
    <w:p w:rsidR="003A591C" w:rsidRDefault="003A591C" w:rsidP="009A2C75">
      <w:pPr>
        <w:pStyle w:val="a4"/>
        <w:numPr>
          <w:ilvl w:val="0"/>
          <w:numId w:val="12"/>
        </w:numPr>
        <w:ind w:firstLineChars="0"/>
      </w:pPr>
      <w:bookmarkStart w:id="120" w:name="_Ref478846256"/>
      <w:r w:rsidRPr="003A591C">
        <w:t>Troiano A, Pasero E, Mesin L. New System for Detecting Road Ice Formation[J]. IEEE Transactions on Instrumentation &amp; Measurement, 2011, 60(3):1091-1101.</w:t>
      </w:r>
      <w:bookmarkEnd w:id="120"/>
    </w:p>
    <w:p w:rsidR="001552EB" w:rsidRDefault="001552EB" w:rsidP="009A2C75">
      <w:pPr>
        <w:pStyle w:val="a4"/>
        <w:numPr>
          <w:ilvl w:val="0"/>
          <w:numId w:val="12"/>
        </w:numPr>
        <w:ind w:firstLineChars="0"/>
      </w:pPr>
      <w:bookmarkStart w:id="121"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1"/>
    </w:p>
    <w:p w:rsidR="001552EB" w:rsidRDefault="001552EB" w:rsidP="009A2C75">
      <w:pPr>
        <w:pStyle w:val="a4"/>
        <w:numPr>
          <w:ilvl w:val="0"/>
          <w:numId w:val="12"/>
        </w:numPr>
        <w:ind w:firstLineChars="0"/>
      </w:pPr>
      <w:bookmarkStart w:id="122"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2"/>
    </w:p>
    <w:p w:rsidR="00A96B31" w:rsidRDefault="00C7398D" w:rsidP="00A96B31">
      <w:pPr>
        <w:pStyle w:val="a4"/>
        <w:numPr>
          <w:ilvl w:val="0"/>
          <w:numId w:val="12"/>
        </w:numPr>
        <w:ind w:firstLineChars="0"/>
      </w:pPr>
      <w:bookmarkStart w:id="123" w:name="_Ref479795662"/>
      <w:r w:rsidRPr="00C7398D">
        <w:t>Muralt P. PZT thin films for microsensors and actuators: Where do we stand?[J]. IEEE Transactions on Ultrasonics Ferroelectrics &amp; Frequency Control, 2000, 47(4):903-15.</w:t>
      </w:r>
      <w:bookmarkEnd w:id="123"/>
    </w:p>
    <w:p w:rsidR="00A47D31" w:rsidRDefault="00A47D31" w:rsidP="00A47D31">
      <w:pPr>
        <w:pStyle w:val="a4"/>
        <w:numPr>
          <w:ilvl w:val="0"/>
          <w:numId w:val="12"/>
        </w:numPr>
        <w:ind w:firstLineChars="0"/>
      </w:pPr>
      <w:bookmarkStart w:id="124"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4"/>
    </w:p>
    <w:p w:rsidR="00A47D31" w:rsidRDefault="00A47D31" w:rsidP="00A47D31">
      <w:pPr>
        <w:pStyle w:val="a4"/>
        <w:numPr>
          <w:ilvl w:val="0"/>
          <w:numId w:val="12"/>
        </w:numPr>
        <w:ind w:firstLineChars="0"/>
      </w:pPr>
      <w:bookmarkStart w:id="125"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5"/>
    </w:p>
    <w:p w:rsidR="00A47D31" w:rsidRDefault="00A47D31" w:rsidP="00A47D31">
      <w:pPr>
        <w:pStyle w:val="a4"/>
        <w:numPr>
          <w:ilvl w:val="0"/>
          <w:numId w:val="12"/>
        </w:numPr>
        <w:ind w:firstLineChars="0"/>
      </w:pPr>
      <w:bookmarkStart w:id="126"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6"/>
    </w:p>
    <w:p w:rsidR="00A96B31" w:rsidRDefault="00A96B31" w:rsidP="00A96B31">
      <w:pPr>
        <w:pStyle w:val="a4"/>
        <w:numPr>
          <w:ilvl w:val="0"/>
          <w:numId w:val="12"/>
        </w:numPr>
        <w:ind w:firstLineChars="0"/>
      </w:pPr>
      <w:bookmarkStart w:id="127" w:name="_Ref479797235"/>
      <w:bookmarkStart w:id="128" w:name="_Ref48294745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7"/>
      <w:r w:rsidR="00757066">
        <w:t>.</w:t>
      </w:r>
      <w:bookmarkEnd w:id="128"/>
    </w:p>
    <w:p w:rsidR="00A96B31" w:rsidRDefault="00A96B31" w:rsidP="00A96B31">
      <w:pPr>
        <w:pStyle w:val="a4"/>
        <w:numPr>
          <w:ilvl w:val="0"/>
          <w:numId w:val="12"/>
        </w:numPr>
        <w:ind w:firstLineChars="0"/>
      </w:pPr>
      <w:bookmarkStart w:id="129" w:name="_Ref479797092"/>
      <w:bookmarkStart w:id="130" w:name="_Ref482947976"/>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bookmarkEnd w:id="130"/>
    </w:p>
    <w:p w:rsidR="001D4BBB" w:rsidRDefault="001D4BBB" w:rsidP="001D4BBB">
      <w:pPr>
        <w:pStyle w:val="a4"/>
        <w:numPr>
          <w:ilvl w:val="0"/>
          <w:numId w:val="12"/>
        </w:numPr>
        <w:ind w:firstLineChars="0"/>
      </w:pPr>
      <w:bookmarkStart w:id="131"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1"/>
    </w:p>
    <w:p w:rsidR="001D4BBB" w:rsidRDefault="001D4BBB" w:rsidP="001D4BBB">
      <w:pPr>
        <w:pStyle w:val="a4"/>
        <w:numPr>
          <w:ilvl w:val="0"/>
          <w:numId w:val="12"/>
        </w:numPr>
        <w:ind w:firstLineChars="0"/>
      </w:pPr>
      <w:bookmarkStart w:id="132"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2"/>
    </w:p>
    <w:p w:rsidR="00C7398D" w:rsidRDefault="00C7398D" w:rsidP="00C7398D">
      <w:pPr>
        <w:pStyle w:val="a4"/>
        <w:numPr>
          <w:ilvl w:val="0"/>
          <w:numId w:val="12"/>
        </w:numPr>
        <w:ind w:firstLineChars="0"/>
      </w:pPr>
      <w:bookmarkStart w:id="133"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3"/>
    </w:p>
    <w:p w:rsidR="00C7398D" w:rsidRDefault="00C7398D" w:rsidP="00C7398D">
      <w:pPr>
        <w:pStyle w:val="a4"/>
        <w:numPr>
          <w:ilvl w:val="0"/>
          <w:numId w:val="12"/>
        </w:numPr>
        <w:ind w:firstLineChars="0"/>
      </w:pPr>
      <w:bookmarkStart w:id="134"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4"/>
    </w:p>
    <w:p w:rsidR="00D26F4D" w:rsidRDefault="00D26F4D" w:rsidP="00D26F4D">
      <w:pPr>
        <w:pStyle w:val="a4"/>
        <w:numPr>
          <w:ilvl w:val="0"/>
          <w:numId w:val="12"/>
        </w:numPr>
        <w:ind w:firstLineChars="0"/>
      </w:pPr>
      <w:bookmarkStart w:id="135"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5"/>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B3C1F" w:rsidRDefault="006B3C1F" w:rsidP="006B3C1F">
      <w:pPr>
        <w:pStyle w:val="a4"/>
        <w:numPr>
          <w:ilvl w:val="0"/>
          <w:numId w:val="12"/>
        </w:numPr>
        <w:ind w:firstLineChars="0"/>
      </w:pPr>
      <w:bookmarkStart w:id="136"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6"/>
    </w:p>
    <w:p w:rsidR="006B3C1F" w:rsidRDefault="006B3C1F" w:rsidP="006B3C1F">
      <w:pPr>
        <w:pStyle w:val="a4"/>
        <w:numPr>
          <w:ilvl w:val="0"/>
          <w:numId w:val="12"/>
        </w:numPr>
        <w:ind w:firstLineChars="0"/>
      </w:pPr>
      <w:bookmarkStart w:id="137" w:name="_Ref479838336"/>
      <w:r w:rsidRPr="006B3C1F">
        <w:t>Pryor R W. Multiphysics Modeling Using COMSOL: A First Principles Approach[J]. 2011, 19(4):337-348.</w:t>
      </w:r>
      <w:bookmarkEnd w:id="137"/>
    </w:p>
    <w:p w:rsidR="009A2C75" w:rsidRDefault="009A2C75" w:rsidP="009A2C75">
      <w:pPr>
        <w:pStyle w:val="a4"/>
        <w:numPr>
          <w:ilvl w:val="0"/>
          <w:numId w:val="12"/>
        </w:numPr>
        <w:ind w:firstLineChars="0"/>
      </w:pPr>
      <w:bookmarkStart w:id="138"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8"/>
    </w:p>
    <w:p w:rsidR="009A2C75" w:rsidRDefault="009A2C75" w:rsidP="009A2C75">
      <w:pPr>
        <w:pStyle w:val="a4"/>
        <w:numPr>
          <w:ilvl w:val="0"/>
          <w:numId w:val="12"/>
        </w:numPr>
        <w:ind w:firstLineChars="0"/>
      </w:pPr>
      <w:bookmarkStart w:id="139"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9"/>
    </w:p>
    <w:p w:rsidR="000B3B1F" w:rsidRDefault="000B3B1F" w:rsidP="000B3B1F">
      <w:pPr>
        <w:pStyle w:val="a4"/>
        <w:numPr>
          <w:ilvl w:val="0"/>
          <w:numId w:val="12"/>
        </w:numPr>
        <w:ind w:firstLineChars="0"/>
      </w:pPr>
      <w:bookmarkStart w:id="140" w:name="_Ref479843871"/>
      <w:r w:rsidRPr="000B3B1F">
        <w:t>Lee J S, Su Y W, Shen C C. A comparative study of wireless protocols: Bluetooth, UWB, ZigBee, and Wi-Fi[J]. IEEE, 2007:46-51.</w:t>
      </w:r>
      <w:bookmarkEnd w:id="140"/>
    </w:p>
    <w:p w:rsidR="00396413" w:rsidRDefault="00396413" w:rsidP="00396413">
      <w:pPr>
        <w:pStyle w:val="a4"/>
        <w:numPr>
          <w:ilvl w:val="0"/>
          <w:numId w:val="12"/>
        </w:numPr>
        <w:ind w:firstLineChars="0"/>
      </w:pPr>
      <w:bookmarkStart w:id="141" w:name="_Ref479843388"/>
      <w:r w:rsidRPr="00396413">
        <w:t>Farahani S. ZigBee Wireless Networks and Transceivers[M]. 2008.</w:t>
      </w:r>
      <w:bookmarkEnd w:id="141"/>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2"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2"/>
    </w:p>
    <w:p w:rsidR="00883A0D" w:rsidRDefault="00883A0D" w:rsidP="00883A0D">
      <w:pPr>
        <w:pStyle w:val="a4"/>
        <w:numPr>
          <w:ilvl w:val="0"/>
          <w:numId w:val="12"/>
        </w:numPr>
        <w:ind w:firstLineChars="0"/>
      </w:pPr>
      <w:bookmarkStart w:id="143" w:name="_Ref479341952"/>
      <w:r w:rsidRPr="00883A0D">
        <w:t>ZigBee Specification[J]. 2007, 1(1).</w:t>
      </w:r>
      <w:bookmarkEnd w:id="143"/>
    </w:p>
    <w:p w:rsidR="00E76E23" w:rsidRDefault="00E76E23" w:rsidP="00E76E23">
      <w:pPr>
        <w:pStyle w:val="a4"/>
        <w:numPr>
          <w:ilvl w:val="0"/>
          <w:numId w:val="12"/>
        </w:numPr>
        <w:ind w:firstLineChars="0"/>
      </w:pPr>
      <w:bookmarkStart w:id="144"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4"/>
    </w:p>
    <w:p w:rsidR="00F05230" w:rsidRDefault="00F05230" w:rsidP="00F05230">
      <w:pPr>
        <w:pStyle w:val="a4"/>
        <w:numPr>
          <w:ilvl w:val="0"/>
          <w:numId w:val="12"/>
        </w:numPr>
        <w:ind w:firstLineChars="0"/>
      </w:pPr>
      <w:bookmarkStart w:id="145"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5"/>
    </w:p>
    <w:p w:rsidR="00260394" w:rsidRDefault="000D54CA" w:rsidP="00F05230">
      <w:pPr>
        <w:pStyle w:val="a4"/>
        <w:numPr>
          <w:ilvl w:val="0"/>
          <w:numId w:val="12"/>
        </w:numPr>
        <w:ind w:firstLineChars="0"/>
      </w:pPr>
      <w:bookmarkStart w:id="146"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6"/>
      <w:r w:rsidR="00757066">
        <w:t>.</w:t>
      </w:r>
    </w:p>
    <w:p w:rsidR="00260394" w:rsidRDefault="00260394" w:rsidP="00260394">
      <w:pPr>
        <w:pStyle w:val="11"/>
      </w:pPr>
      <w:r>
        <w:br w:type="page"/>
      </w:r>
      <w:bookmarkStart w:id="147" w:name="_Toc482948179"/>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7"/>
    </w:p>
    <w:p w:rsidR="00D73E7E" w:rsidRDefault="00D73E7E" w:rsidP="00D73E7E">
      <w:pPr>
        <w:pStyle w:val="a4"/>
        <w:numPr>
          <w:ilvl w:val="0"/>
          <w:numId w:val="31"/>
        </w:numPr>
        <w:ind w:firstLineChars="0"/>
      </w:pPr>
      <w:r w:rsidRPr="00191566">
        <w:rPr>
          <w:rFonts w:hint="eastAsia"/>
        </w:rPr>
        <w:t>舒俊</w:t>
      </w:r>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D73E7E" w:rsidRDefault="00D73E7E" w:rsidP="00D73E7E">
      <w:pPr>
        <w:pStyle w:val="a4"/>
        <w:numPr>
          <w:ilvl w:val="0"/>
          <w:numId w:val="31"/>
        </w:numPr>
        <w:ind w:firstLineChars="0"/>
      </w:pPr>
      <w:r w:rsidRPr="00BA4D59">
        <w:rPr>
          <w:rFonts w:hint="eastAsia"/>
        </w:rPr>
        <w:t>葛俊锋</w:t>
      </w:r>
      <w:r w:rsidRPr="00BA4D59">
        <w:rPr>
          <w:rFonts w:hint="eastAsia"/>
        </w:rPr>
        <w:t xml:space="preserve">, </w:t>
      </w:r>
      <w:r w:rsidRPr="00BA4D59">
        <w:rPr>
          <w:rFonts w:hint="eastAsia"/>
        </w:rPr>
        <w:t>舒俊</w:t>
      </w:r>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CN105823528A[P]. 2016.</w:t>
      </w:r>
    </w:p>
    <w:p w:rsidR="00174C9D" w:rsidRPr="00D73E7E" w:rsidRDefault="00174C9D" w:rsidP="00191566">
      <w:pPr>
        <w:pStyle w:val="a4"/>
        <w:ind w:firstLineChars="0" w:firstLine="0"/>
      </w:pPr>
    </w:p>
    <w:sectPr w:rsidR="00174C9D" w:rsidRPr="00D73E7E"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08E4" w:rsidRDefault="00C208E4" w:rsidP="00A26E18">
      <w:r>
        <w:separator/>
      </w:r>
    </w:p>
  </w:endnote>
  <w:endnote w:type="continuationSeparator" w:id="0">
    <w:p w:rsidR="00C208E4" w:rsidRDefault="00C208E4"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62" w:rsidRDefault="00B55B62"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9B347A" w:rsidRPr="009B347A">
      <w:rPr>
        <w:noProof/>
        <w:sz w:val="24"/>
        <w:szCs w:val="24"/>
        <w:lang w:val="zh-CN"/>
      </w:rPr>
      <w:t>64</w:t>
    </w:r>
    <w:r>
      <w:rPr>
        <w:sz w:val="24"/>
        <w:szCs w:val="24"/>
      </w:rPr>
      <w:fldChar w:fldCharType="end"/>
    </w:r>
  </w:p>
  <w:p w:rsidR="00B55B62" w:rsidRDefault="00B55B62">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08E4" w:rsidRDefault="00C208E4" w:rsidP="00A26E18">
      <w:r>
        <w:separator/>
      </w:r>
    </w:p>
  </w:footnote>
  <w:footnote w:type="continuationSeparator" w:id="0">
    <w:p w:rsidR="00C208E4" w:rsidRDefault="00C208E4"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562B"/>
    <w:multiLevelType w:val="hybridMultilevel"/>
    <w:tmpl w:val="C5E21D5E"/>
    <w:lvl w:ilvl="0" w:tplc="D59C74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DC2CE0"/>
    <w:multiLevelType w:val="hybridMultilevel"/>
    <w:tmpl w:val="E2E036C8"/>
    <w:lvl w:ilvl="0" w:tplc="070E25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E86920"/>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2E74223"/>
    <w:multiLevelType w:val="hybridMultilevel"/>
    <w:tmpl w:val="5D5607E6"/>
    <w:lvl w:ilvl="0" w:tplc="785AB01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344C26"/>
    <w:multiLevelType w:val="hybridMultilevel"/>
    <w:tmpl w:val="1578E716"/>
    <w:lvl w:ilvl="0" w:tplc="3CD05A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3679B9"/>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43A"/>
    <w:multiLevelType w:val="hybridMultilevel"/>
    <w:tmpl w:val="19820510"/>
    <w:lvl w:ilvl="0" w:tplc="9B4C4E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372EBC"/>
    <w:multiLevelType w:val="hybridMultilevel"/>
    <w:tmpl w:val="4474A984"/>
    <w:lvl w:ilvl="0" w:tplc="8B0CD4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6C2513"/>
    <w:multiLevelType w:val="hybridMultilevel"/>
    <w:tmpl w:val="0F848BF8"/>
    <w:lvl w:ilvl="0" w:tplc="4B54587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1E94F91"/>
    <w:multiLevelType w:val="hybridMultilevel"/>
    <w:tmpl w:val="0AB62204"/>
    <w:lvl w:ilvl="0" w:tplc="4CF00B20">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C867BB"/>
    <w:multiLevelType w:val="hybridMultilevel"/>
    <w:tmpl w:val="4FA8325C"/>
    <w:lvl w:ilvl="0" w:tplc="6AA81ECA">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5360BB"/>
    <w:multiLevelType w:val="hybridMultilevel"/>
    <w:tmpl w:val="837498F8"/>
    <w:lvl w:ilvl="0" w:tplc="ED1A7C22">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657C54"/>
    <w:multiLevelType w:val="hybridMultilevel"/>
    <w:tmpl w:val="8DEE7172"/>
    <w:lvl w:ilvl="0" w:tplc="B1DE44E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1BE2A48"/>
    <w:multiLevelType w:val="hybridMultilevel"/>
    <w:tmpl w:val="635AD7A8"/>
    <w:lvl w:ilvl="0" w:tplc="CCDA406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36C17E7"/>
    <w:multiLevelType w:val="hybridMultilevel"/>
    <w:tmpl w:val="2F44CA2E"/>
    <w:lvl w:ilvl="0" w:tplc="D9E4B0F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3AF2A75"/>
    <w:multiLevelType w:val="hybridMultilevel"/>
    <w:tmpl w:val="BC1E83C8"/>
    <w:lvl w:ilvl="0" w:tplc="E2AEE7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8C66E4B"/>
    <w:multiLevelType w:val="hybridMultilevel"/>
    <w:tmpl w:val="94DC424E"/>
    <w:lvl w:ilvl="0" w:tplc="C8D880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2A7156"/>
    <w:multiLevelType w:val="hybridMultilevel"/>
    <w:tmpl w:val="1DD6E5AE"/>
    <w:lvl w:ilvl="0" w:tplc="DB54C15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EB1D0D"/>
    <w:multiLevelType w:val="hybridMultilevel"/>
    <w:tmpl w:val="05585F0C"/>
    <w:lvl w:ilvl="0" w:tplc="AE06B4A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FDC156E"/>
    <w:multiLevelType w:val="hybridMultilevel"/>
    <w:tmpl w:val="0854BC9E"/>
    <w:lvl w:ilvl="0" w:tplc="6C0EE7B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15:restartNumberingAfterBreak="0">
    <w:nsid w:val="7BCA38E1"/>
    <w:multiLevelType w:val="hybridMultilevel"/>
    <w:tmpl w:val="65EA2128"/>
    <w:lvl w:ilvl="0" w:tplc="A68490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CB74DB7"/>
    <w:multiLevelType w:val="hybridMultilevel"/>
    <w:tmpl w:val="A3EE50BE"/>
    <w:lvl w:ilvl="0" w:tplc="E846520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D591537"/>
    <w:multiLevelType w:val="hybridMultilevel"/>
    <w:tmpl w:val="FF56443C"/>
    <w:lvl w:ilvl="0" w:tplc="1D6ACD7C">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35"/>
  </w:num>
  <w:num w:numId="2">
    <w:abstractNumId w:val="38"/>
  </w:num>
  <w:num w:numId="3">
    <w:abstractNumId w:val="26"/>
  </w:num>
  <w:num w:numId="4">
    <w:abstractNumId w:val="14"/>
  </w:num>
  <w:num w:numId="5">
    <w:abstractNumId w:val="37"/>
  </w:num>
  <w:num w:numId="6">
    <w:abstractNumId w:val="2"/>
  </w:num>
  <w:num w:numId="7">
    <w:abstractNumId w:val="23"/>
  </w:num>
  <w:num w:numId="8">
    <w:abstractNumId w:val="22"/>
  </w:num>
  <w:num w:numId="9">
    <w:abstractNumId w:val="9"/>
  </w:num>
  <w:num w:numId="10">
    <w:abstractNumId w:val="17"/>
  </w:num>
  <w:num w:numId="11">
    <w:abstractNumId w:val="16"/>
  </w:num>
  <w:num w:numId="12">
    <w:abstractNumId w:val="31"/>
  </w:num>
  <w:num w:numId="13">
    <w:abstractNumId w:val="30"/>
  </w:num>
  <w:num w:numId="14">
    <w:abstractNumId w:val="27"/>
  </w:num>
  <w:num w:numId="15">
    <w:abstractNumId w:val="28"/>
  </w:num>
  <w:num w:numId="16">
    <w:abstractNumId w:val="1"/>
  </w:num>
  <w:num w:numId="17">
    <w:abstractNumId w:val="32"/>
  </w:num>
  <w:num w:numId="18">
    <w:abstractNumId w:val="12"/>
  </w:num>
  <w:num w:numId="19">
    <w:abstractNumId w:val="13"/>
  </w:num>
  <w:num w:numId="20">
    <w:abstractNumId w:val="18"/>
  </w:num>
  <w:num w:numId="21">
    <w:abstractNumId w:val="20"/>
  </w:num>
  <w:num w:numId="22">
    <w:abstractNumId w:val="19"/>
  </w:num>
  <w:num w:numId="23">
    <w:abstractNumId w:val="34"/>
  </w:num>
  <w:num w:numId="24">
    <w:abstractNumId w:val="4"/>
  </w:num>
  <w:num w:numId="25">
    <w:abstractNumId w:val="29"/>
  </w:num>
  <w:num w:numId="26">
    <w:abstractNumId w:val="6"/>
  </w:num>
  <w:num w:numId="27">
    <w:abstractNumId w:val="8"/>
  </w:num>
  <w:num w:numId="28">
    <w:abstractNumId w:val="21"/>
  </w:num>
  <w:num w:numId="29">
    <w:abstractNumId w:val="33"/>
  </w:num>
  <w:num w:numId="30">
    <w:abstractNumId w:val="7"/>
  </w:num>
  <w:num w:numId="31">
    <w:abstractNumId w:val="5"/>
  </w:num>
  <w:num w:numId="32">
    <w:abstractNumId w:val="24"/>
  </w:num>
  <w:num w:numId="33">
    <w:abstractNumId w:val="36"/>
  </w:num>
  <w:num w:numId="34">
    <w:abstractNumId w:val="10"/>
  </w:num>
  <w:num w:numId="35">
    <w:abstractNumId w:val="0"/>
  </w:num>
  <w:num w:numId="36">
    <w:abstractNumId w:val="3"/>
  </w:num>
  <w:num w:numId="37">
    <w:abstractNumId w:val="15"/>
  </w:num>
  <w:num w:numId="38">
    <w:abstractNumId w:val="25"/>
  </w:num>
  <w:num w:numId="39">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9ED"/>
    <w:rsid w:val="00010A1E"/>
    <w:rsid w:val="000110AA"/>
    <w:rsid w:val="000119B6"/>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6510E"/>
    <w:rsid w:val="000651C6"/>
    <w:rsid w:val="000708BA"/>
    <w:rsid w:val="00074254"/>
    <w:rsid w:val="00075B7F"/>
    <w:rsid w:val="00075E91"/>
    <w:rsid w:val="00077C87"/>
    <w:rsid w:val="000848EB"/>
    <w:rsid w:val="00084D50"/>
    <w:rsid w:val="00084F7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103C6"/>
    <w:rsid w:val="00112BC2"/>
    <w:rsid w:val="00112CDA"/>
    <w:rsid w:val="001152BD"/>
    <w:rsid w:val="00116426"/>
    <w:rsid w:val="0011727F"/>
    <w:rsid w:val="0011764A"/>
    <w:rsid w:val="00133BE7"/>
    <w:rsid w:val="00134397"/>
    <w:rsid w:val="00135933"/>
    <w:rsid w:val="00137B08"/>
    <w:rsid w:val="00141731"/>
    <w:rsid w:val="00141EB7"/>
    <w:rsid w:val="00142257"/>
    <w:rsid w:val="001424BD"/>
    <w:rsid w:val="00143BD1"/>
    <w:rsid w:val="001552EB"/>
    <w:rsid w:val="00155520"/>
    <w:rsid w:val="00155C21"/>
    <w:rsid w:val="00160017"/>
    <w:rsid w:val="00160158"/>
    <w:rsid w:val="0016293B"/>
    <w:rsid w:val="00164D2F"/>
    <w:rsid w:val="0016642F"/>
    <w:rsid w:val="00171083"/>
    <w:rsid w:val="00171464"/>
    <w:rsid w:val="001729AD"/>
    <w:rsid w:val="00174C9D"/>
    <w:rsid w:val="001759E4"/>
    <w:rsid w:val="00176570"/>
    <w:rsid w:val="001767CF"/>
    <w:rsid w:val="00176CD1"/>
    <w:rsid w:val="00177FAC"/>
    <w:rsid w:val="00180141"/>
    <w:rsid w:val="0018062C"/>
    <w:rsid w:val="00181817"/>
    <w:rsid w:val="001826A6"/>
    <w:rsid w:val="00184F38"/>
    <w:rsid w:val="00187963"/>
    <w:rsid w:val="00190176"/>
    <w:rsid w:val="00191566"/>
    <w:rsid w:val="00191E8A"/>
    <w:rsid w:val="001921A1"/>
    <w:rsid w:val="0019391D"/>
    <w:rsid w:val="0019431F"/>
    <w:rsid w:val="00196368"/>
    <w:rsid w:val="001A42E8"/>
    <w:rsid w:val="001A5E5F"/>
    <w:rsid w:val="001A6FB8"/>
    <w:rsid w:val="001A7C9B"/>
    <w:rsid w:val="001B5705"/>
    <w:rsid w:val="001B5964"/>
    <w:rsid w:val="001C0852"/>
    <w:rsid w:val="001C29D4"/>
    <w:rsid w:val="001C3748"/>
    <w:rsid w:val="001C3B25"/>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6F7D"/>
    <w:rsid w:val="00217476"/>
    <w:rsid w:val="0022037B"/>
    <w:rsid w:val="00220AC3"/>
    <w:rsid w:val="002235B4"/>
    <w:rsid w:val="002239B5"/>
    <w:rsid w:val="002247D7"/>
    <w:rsid w:val="00224E79"/>
    <w:rsid w:val="0022524E"/>
    <w:rsid w:val="00227AB8"/>
    <w:rsid w:val="00232D2D"/>
    <w:rsid w:val="00232FB1"/>
    <w:rsid w:val="00235489"/>
    <w:rsid w:val="002407B6"/>
    <w:rsid w:val="00240B80"/>
    <w:rsid w:val="002414E5"/>
    <w:rsid w:val="0024169D"/>
    <w:rsid w:val="00243E43"/>
    <w:rsid w:val="002509E5"/>
    <w:rsid w:val="00252100"/>
    <w:rsid w:val="002538FB"/>
    <w:rsid w:val="00253DCA"/>
    <w:rsid w:val="0025588D"/>
    <w:rsid w:val="00260394"/>
    <w:rsid w:val="00261FC1"/>
    <w:rsid w:val="00262E2C"/>
    <w:rsid w:val="002649CF"/>
    <w:rsid w:val="002731CD"/>
    <w:rsid w:val="00273624"/>
    <w:rsid w:val="00273E35"/>
    <w:rsid w:val="002825FF"/>
    <w:rsid w:val="00282CC1"/>
    <w:rsid w:val="00283E5B"/>
    <w:rsid w:val="00285828"/>
    <w:rsid w:val="0028590E"/>
    <w:rsid w:val="00285F94"/>
    <w:rsid w:val="00296D0C"/>
    <w:rsid w:val="002A497C"/>
    <w:rsid w:val="002A63BB"/>
    <w:rsid w:val="002A68C0"/>
    <w:rsid w:val="002A6E50"/>
    <w:rsid w:val="002A76DD"/>
    <w:rsid w:val="002B2956"/>
    <w:rsid w:val="002B5063"/>
    <w:rsid w:val="002B5D65"/>
    <w:rsid w:val="002B5E5D"/>
    <w:rsid w:val="002C244E"/>
    <w:rsid w:val="002C3FAD"/>
    <w:rsid w:val="002C4491"/>
    <w:rsid w:val="002C5B5B"/>
    <w:rsid w:val="002C5B8A"/>
    <w:rsid w:val="002C6209"/>
    <w:rsid w:val="002C6B7C"/>
    <w:rsid w:val="002D4742"/>
    <w:rsid w:val="002E006A"/>
    <w:rsid w:val="002E1D04"/>
    <w:rsid w:val="002E488B"/>
    <w:rsid w:val="002E4BB6"/>
    <w:rsid w:val="002E53AD"/>
    <w:rsid w:val="002F2A38"/>
    <w:rsid w:val="002F32E7"/>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BE9"/>
    <w:rsid w:val="00327E89"/>
    <w:rsid w:val="00330435"/>
    <w:rsid w:val="00331AD2"/>
    <w:rsid w:val="0033331C"/>
    <w:rsid w:val="003356AB"/>
    <w:rsid w:val="00340531"/>
    <w:rsid w:val="00340745"/>
    <w:rsid w:val="00342EAD"/>
    <w:rsid w:val="00343704"/>
    <w:rsid w:val="00343AAB"/>
    <w:rsid w:val="00344901"/>
    <w:rsid w:val="0034661B"/>
    <w:rsid w:val="003517D8"/>
    <w:rsid w:val="003518D5"/>
    <w:rsid w:val="003530C1"/>
    <w:rsid w:val="00353E53"/>
    <w:rsid w:val="003542FA"/>
    <w:rsid w:val="00357989"/>
    <w:rsid w:val="00357B2B"/>
    <w:rsid w:val="003602CC"/>
    <w:rsid w:val="00361B38"/>
    <w:rsid w:val="00363004"/>
    <w:rsid w:val="003630EA"/>
    <w:rsid w:val="003656B2"/>
    <w:rsid w:val="0036578C"/>
    <w:rsid w:val="0036604B"/>
    <w:rsid w:val="00366EEA"/>
    <w:rsid w:val="003674D5"/>
    <w:rsid w:val="00367C10"/>
    <w:rsid w:val="00373541"/>
    <w:rsid w:val="00374B2F"/>
    <w:rsid w:val="00375994"/>
    <w:rsid w:val="00376963"/>
    <w:rsid w:val="00377663"/>
    <w:rsid w:val="00380544"/>
    <w:rsid w:val="0038229A"/>
    <w:rsid w:val="003823A2"/>
    <w:rsid w:val="00386CA1"/>
    <w:rsid w:val="00390007"/>
    <w:rsid w:val="003905AC"/>
    <w:rsid w:val="00391713"/>
    <w:rsid w:val="00396413"/>
    <w:rsid w:val="003A0819"/>
    <w:rsid w:val="003A22F1"/>
    <w:rsid w:val="003A3D94"/>
    <w:rsid w:val="003A591C"/>
    <w:rsid w:val="003A5BEE"/>
    <w:rsid w:val="003A6A90"/>
    <w:rsid w:val="003A6EED"/>
    <w:rsid w:val="003B441C"/>
    <w:rsid w:val="003B6531"/>
    <w:rsid w:val="003C0881"/>
    <w:rsid w:val="003C2261"/>
    <w:rsid w:val="003D18DA"/>
    <w:rsid w:val="003D1FC5"/>
    <w:rsid w:val="003D264D"/>
    <w:rsid w:val="003D2EE0"/>
    <w:rsid w:val="003D61A0"/>
    <w:rsid w:val="003D668F"/>
    <w:rsid w:val="003E0D15"/>
    <w:rsid w:val="003E353D"/>
    <w:rsid w:val="003E3F73"/>
    <w:rsid w:val="003E6F6B"/>
    <w:rsid w:val="003F0CC7"/>
    <w:rsid w:val="003F0E83"/>
    <w:rsid w:val="003F2866"/>
    <w:rsid w:val="003F2A72"/>
    <w:rsid w:val="003F3143"/>
    <w:rsid w:val="003F6AA0"/>
    <w:rsid w:val="00401034"/>
    <w:rsid w:val="00402DAF"/>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FD0"/>
    <w:rsid w:val="00454C4E"/>
    <w:rsid w:val="00456A6A"/>
    <w:rsid w:val="0046003D"/>
    <w:rsid w:val="004613A1"/>
    <w:rsid w:val="00463248"/>
    <w:rsid w:val="00467C13"/>
    <w:rsid w:val="004724EE"/>
    <w:rsid w:val="00477D76"/>
    <w:rsid w:val="00480CE0"/>
    <w:rsid w:val="0048191E"/>
    <w:rsid w:val="00481A2D"/>
    <w:rsid w:val="0048434A"/>
    <w:rsid w:val="00484A4B"/>
    <w:rsid w:val="00486BA7"/>
    <w:rsid w:val="00486E05"/>
    <w:rsid w:val="00493D64"/>
    <w:rsid w:val="00495F86"/>
    <w:rsid w:val="004A2177"/>
    <w:rsid w:val="004A24DB"/>
    <w:rsid w:val="004A3351"/>
    <w:rsid w:val="004A41DA"/>
    <w:rsid w:val="004A4A21"/>
    <w:rsid w:val="004A5DDB"/>
    <w:rsid w:val="004A66E3"/>
    <w:rsid w:val="004B3053"/>
    <w:rsid w:val="004B6584"/>
    <w:rsid w:val="004B7FCF"/>
    <w:rsid w:val="004D0361"/>
    <w:rsid w:val="004D313C"/>
    <w:rsid w:val="004D58C3"/>
    <w:rsid w:val="004E3978"/>
    <w:rsid w:val="004E47C1"/>
    <w:rsid w:val="004E4FF7"/>
    <w:rsid w:val="004E5FE8"/>
    <w:rsid w:val="004E7CD7"/>
    <w:rsid w:val="004E7F7B"/>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2E1"/>
    <w:rsid w:val="005073BA"/>
    <w:rsid w:val="0051145C"/>
    <w:rsid w:val="00514E6B"/>
    <w:rsid w:val="00516596"/>
    <w:rsid w:val="00516E41"/>
    <w:rsid w:val="00517B39"/>
    <w:rsid w:val="005208C5"/>
    <w:rsid w:val="0052167A"/>
    <w:rsid w:val="00521B6B"/>
    <w:rsid w:val="00523F9E"/>
    <w:rsid w:val="00525F86"/>
    <w:rsid w:val="00526F88"/>
    <w:rsid w:val="0053045A"/>
    <w:rsid w:val="00530EB2"/>
    <w:rsid w:val="00535C81"/>
    <w:rsid w:val="0053678F"/>
    <w:rsid w:val="005376BF"/>
    <w:rsid w:val="00546CA0"/>
    <w:rsid w:val="0055265C"/>
    <w:rsid w:val="005563AC"/>
    <w:rsid w:val="005612B9"/>
    <w:rsid w:val="00561961"/>
    <w:rsid w:val="0056402C"/>
    <w:rsid w:val="005676BD"/>
    <w:rsid w:val="00570433"/>
    <w:rsid w:val="0057249D"/>
    <w:rsid w:val="00575F95"/>
    <w:rsid w:val="005760E4"/>
    <w:rsid w:val="0057619B"/>
    <w:rsid w:val="00577B84"/>
    <w:rsid w:val="00581FBD"/>
    <w:rsid w:val="00584533"/>
    <w:rsid w:val="00587801"/>
    <w:rsid w:val="0059142A"/>
    <w:rsid w:val="00592197"/>
    <w:rsid w:val="00592370"/>
    <w:rsid w:val="00593063"/>
    <w:rsid w:val="005944AA"/>
    <w:rsid w:val="005947D6"/>
    <w:rsid w:val="005949E5"/>
    <w:rsid w:val="005A5E6D"/>
    <w:rsid w:val="005B0F85"/>
    <w:rsid w:val="005B1E4A"/>
    <w:rsid w:val="005B4962"/>
    <w:rsid w:val="005B4F5B"/>
    <w:rsid w:val="005B5E38"/>
    <w:rsid w:val="005B7A5C"/>
    <w:rsid w:val="005C06A6"/>
    <w:rsid w:val="005C0A7C"/>
    <w:rsid w:val="005C2B32"/>
    <w:rsid w:val="005C3A55"/>
    <w:rsid w:val="005C4749"/>
    <w:rsid w:val="005C50E2"/>
    <w:rsid w:val="005C6F7E"/>
    <w:rsid w:val="005D2A05"/>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0B9C"/>
    <w:rsid w:val="006310EF"/>
    <w:rsid w:val="00631428"/>
    <w:rsid w:val="00632010"/>
    <w:rsid w:val="006361E4"/>
    <w:rsid w:val="00641762"/>
    <w:rsid w:val="00642C43"/>
    <w:rsid w:val="00643239"/>
    <w:rsid w:val="006437A9"/>
    <w:rsid w:val="006513EA"/>
    <w:rsid w:val="00651813"/>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3876"/>
    <w:rsid w:val="006A5907"/>
    <w:rsid w:val="006A5E71"/>
    <w:rsid w:val="006A6ECB"/>
    <w:rsid w:val="006B0FD2"/>
    <w:rsid w:val="006B16C8"/>
    <w:rsid w:val="006B1D51"/>
    <w:rsid w:val="006B2592"/>
    <w:rsid w:val="006B2A3C"/>
    <w:rsid w:val="006B3C1F"/>
    <w:rsid w:val="006B567D"/>
    <w:rsid w:val="006B5A85"/>
    <w:rsid w:val="006B6675"/>
    <w:rsid w:val="006C03A2"/>
    <w:rsid w:val="006C13BD"/>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31EBE"/>
    <w:rsid w:val="007358F2"/>
    <w:rsid w:val="0074353D"/>
    <w:rsid w:val="00743A2E"/>
    <w:rsid w:val="0075245A"/>
    <w:rsid w:val="00754162"/>
    <w:rsid w:val="007543C9"/>
    <w:rsid w:val="00757066"/>
    <w:rsid w:val="00761732"/>
    <w:rsid w:val="007624D7"/>
    <w:rsid w:val="00762F61"/>
    <w:rsid w:val="0076586B"/>
    <w:rsid w:val="00765AC7"/>
    <w:rsid w:val="00766A78"/>
    <w:rsid w:val="00766BDE"/>
    <w:rsid w:val="007727CD"/>
    <w:rsid w:val="007730CA"/>
    <w:rsid w:val="0077495E"/>
    <w:rsid w:val="0077539B"/>
    <w:rsid w:val="00775D3D"/>
    <w:rsid w:val="007770DA"/>
    <w:rsid w:val="0078198F"/>
    <w:rsid w:val="007829C3"/>
    <w:rsid w:val="00782B80"/>
    <w:rsid w:val="0078782B"/>
    <w:rsid w:val="00787A2F"/>
    <w:rsid w:val="00790925"/>
    <w:rsid w:val="0079238A"/>
    <w:rsid w:val="00793787"/>
    <w:rsid w:val="007941BF"/>
    <w:rsid w:val="00794918"/>
    <w:rsid w:val="00795800"/>
    <w:rsid w:val="00796ECA"/>
    <w:rsid w:val="007A3F75"/>
    <w:rsid w:val="007A64A1"/>
    <w:rsid w:val="007A6C72"/>
    <w:rsid w:val="007B0E26"/>
    <w:rsid w:val="007B24A7"/>
    <w:rsid w:val="007B2889"/>
    <w:rsid w:val="007B547E"/>
    <w:rsid w:val="007B58EA"/>
    <w:rsid w:val="007B77F7"/>
    <w:rsid w:val="007C0A23"/>
    <w:rsid w:val="007C335D"/>
    <w:rsid w:val="007C3AF0"/>
    <w:rsid w:val="007C7D4B"/>
    <w:rsid w:val="007D0A64"/>
    <w:rsid w:val="007D0FC5"/>
    <w:rsid w:val="007D12CD"/>
    <w:rsid w:val="007D33C7"/>
    <w:rsid w:val="007D5AB0"/>
    <w:rsid w:val="007D7D34"/>
    <w:rsid w:val="007E01F9"/>
    <w:rsid w:val="007E0BE4"/>
    <w:rsid w:val="007E113F"/>
    <w:rsid w:val="007E3779"/>
    <w:rsid w:val="007E56B0"/>
    <w:rsid w:val="007E6A8A"/>
    <w:rsid w:val="007E6B93"/>
    <w:rsid w:val="007F0AC4"/>
    <w:rsid w:val="007F4A30"/>
    <w:rsid w:val="007F7F43"/>
    <w:rsid w:val="00800B86"/>
    <w:rsid w:val="00802D5C"/>
    <w:rsid w:val="008030A0"/>
    <w:rsid w:val="008044C2"/>
    <w:rsid w:val="0080605E"/>
    <w:rsid w:val="00806526"/>
    <w:rsid w:val="00812C6B"/>
    <w:rsid w:val="008145E0"/>
    <w:rsid w:val="00823E5E"/>
    <w:rsid w:val="00827968"/>
    <w:rsid w:val="008310D5"/>
    <w:rsid w:val="008327D3"/>
    <w:rsid w:val="0083523C"/>
    <w:rsid w:val="008354EE"/>
    <w:rsid w:val="008365F2"/>
    <w:rsid w:val="0083767F"/>
    <w:rsid w:val="00840451"/>
    <w:rsid w:val="00841FD1"/>
    <w:rsid w:val="00845A1F"/>
    <w:rsid w:val="0084642D"/>
    <w:rsid w:val="00850501"/>
    <w:rsid w:val="008528FD"/>
    <w:rsid w:val="008538FC"/>
    <w:rsid w:val="008549CB"/>
    <w:rsid w:val="00854D5E"/>
    <w:rsid w:val="00855ABB"/>
    <w:rsid w:val="00860547"/>
    <w:rsid w:val="0086512F"/>
    <w:rsid w:val="00866050"/>
    <w:rsid w:val="00866C25"/>
    <w:rsid w:val="00866CD8"/>
    <w:rsid w:val="00870291"/>
    <w:rsid w:val="00870CC9"/>
    <w:rsid w:val="0087267E"/>
    <w:rsid w:val="00873982"/>
    <w:rsid w:val="008745A7"/>
    <w:rsid w:val="008746CF"/>
    <w:rsid w:val="008762BB"/>
    <w:rsid w:val="00876370"/>
    <w:rsid w:val="00881675"/>
    <w:rsid w:val="00881B5C"/>
    <w:rsid w:val="00881C3A"/>
    <w:rsid w:val="008828F0"/>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3273"/>
    <w:rsid w:val="008C76EC"/>
    <w:rsid w:val="008D22F8"/>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BE2"/>
    <w:rsid w:val="00901C91"/>
    <w:rsid w:val="009045E2"/>
    <w:rsid w:val="00905E86"/>
    <w:rsid w:val="00910A80"/>
    <w:rsid w:val="00913A00"/>
    <w:rsid w:val="00917A24"/>
    <w:rsid w:val="00922400"/>
    <w:rsid w:val="00924316"/>
    <w:rsid w:val="00924EB1"/>
    <w:rsid w:val="009324AD"/>
    <w:rsid w:val="00933FEB"/>
    <w:rsid w:val="0093445B"/>
    <w:rsid w:val="00936D63"/>
    <w:rsid w:val="00937B29"/>
    <w:rsid w:val="009415D8"/>
    <w:rsid w:val="0094306F"/>
    <w:rsid w:val="00943CF7"/>
    <w:rsid w:val="00944B56"/>
    <w:rsid w:val="00950B15"/>
    <w:rsid w:val="00952F3C"/>
    <w:rsid w:val="00953A3C"/>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83E13"/>
    <w:rsid w:val="009900DA"/>
    <w:rsid w:val="00991AD9"/>
    <w:rsid w:val="0099510D"/>
    <w:rsid w:val="009A0E78"/>
    <w:rsid w:val="009A2C75"/>
    <w:rsid w:val="009A32A3"/>
    <w:rsid w:val="009A596B"/>
    <w:rsid w:val="009B10FA"/>
    <w:rsid w:val="009B1A8B"/>
    <w:rsid w:val="009B347A"/>
    <w:rsid w:val="009B7DDF"/>
    <w:rsid w:val="009C118C"/>
    <w:rsid w:val="009C3373"/>
    <w:rsid w:val="009C5E8B"/>
    <w:rsid w:val="009C67BF"/>
    <w:rsid w:val="009C7B6D"/>
    <w:rsid w:val="009D1BD0"/>
    <w:rsid w:val="009D32AB"/>
    <w:rsid w:val="009D54C1"/>
    <w:rsid w:val="009D6070"/>
    <w:rsid w:val="009D7BBD"/>
    <w:rsid w:val="009D7E6F"/>
    <w:rsid w:val="009E1B27"/>
    <w:rsid w:val="009E443A"/>
    <w:rsid w:val="009E5916"/>
    <w:rsid w:val="009F112F"/>
    <w:rsid w:val="009F4050"/>
    <w:rsid w:val="009F5357"/>
    <w:rsid w:val="00A04605"/>
    <w:rsid w:val="00A07557"/>
    <w:rsid w:val="00A10664"/>
    <w:rsid w:val="00A13045"/>
    <w:rsid w:val="00A16DF2"/>
    <w:rsid w:val="00A21829"/>
    <w:rsid w:val="00A231C5"/>
    <w:rsid w:val="00A233D0"/>
    <w:rsid w:val="00A23ABC"/>
    <w:rsid w:val="00A2595A"/>
    <w:rsid w:val="00A26E18"/>
    <w:rsid w:val="00A27DCD"/>
    <w:rsid w:val="00A37374"/>
    <w:rsid w:val="00A4315E"/>
    <w:rsid w:val="00A4534F"/>
    <w:rsid w:val="00A4702A"/>
    <w:rsid w:val="00A47B86"/>
    <w:rsid w:val="00A47D31"/>
    <w:rsid w:val="00A5099C"/>
    <w:rsid w:val="00A52278"/>
    <w:rsid w:val="00A53990"/>
    <w:rsid w:val="00A56894"/>
    <w:rsid w:val="00A636B3"/>
    <w:rsid w:val="00A6411A"/>
    <w:rsid w:val="00A64307"/>
    <w:rsid w:val="00A65EA3"/>
    <w:rsid w:val="00A662FF"/>
    <w:rsid w:val="00A66802"/>
    <w:rsid w:val="00A70EF8"/>
    <w:rsid w:val="00A734A7"/>
    <w:rsid w:val="00A81000"/>
    <w:rsid w:val="00A82B87"/>
    <w:rsid w:val="00A874CB"/>
    <w:rsid w:val="00A905AF"/>
    <w:rsid w:val="00A91671"/>
    <w:rsid w:val="00A93665"/>
    <w:rsid w:val="00A95E68"/>
    <w:rsid w:val="00A96B31"/>
    <w:rsid w:val="00AA085C"/>
    <w:rsid w:val="00AA0F3F"/>
    <w:rsid w:val="00AA6053"/>
    <w:rsid w:val="00AA7C1B"/>
    <w:rsid w:val="00AB0CAC"/>
    <w:rsid w:val="00AB29C3"/>
    <w:rsid w:val="00AB330E"/>
    <w:rsid w:val="00AB5E62"/>
    <w:rsid w:val="00AB62E2"/>
    <w:rsid w:val="00AC1755"/>
    <w:rsid w:val="00AC2D7C"/>
    <w:rsid w:val="00AC33C8"/>
    <w:rsid w:val="00AC571F"/>
    <w:rsid w:val="00AC7F57"/>
    <w:rsid w:val="00AD07B9"/>
    <w:rsid w:val="00AD0BB8"/>
    <w:rsid w:val="00AD1C8E"/>
    <w:rsid w:val="00AD1D16"/>
    <w:rsid w:val="00AD4CEE"/>
    <w:rsid w:val="00AD57F2"/>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2640"/>
    <w:rsid w:val="00B43C9C"/>
    <w:rsid w:val="00B46936"/>
    <w:rsid w:val="00B47EE8"/>
    <w:rsid w:val="00B52649"/>
    <w:rsid w:val="00B55B62"/>
    <w:rsid w:val="00B57CFB"/>
    <w:rsid w:val="00B62951"/>
    <w:rsid w:val="00B62D4A"/>
    <w:rsid w:val="00B65233"/>
    <w:rsid w:val="00B661F0"/>
    <w:rsid w:val="00B67390"/>
    <w:rsid w:val="00B67785"/>
    <w:rsid w:val="00B70BC0"/>
    <w:rsid w:val="00B70F7C"/>
    <w:rsid w:val="00B7128A"/>
    <w:rsid w:val="00B72AE0"/>
    <w:rsid w:val="00B73A95"/>
    <w:rsid w:val="00B771E2"/>
    <w:rsid w:val="00B80DC0"/>
    <w:rsid w:val="00B8203F"/>
    <w:rsid w:val="00B82BF9"/>
    <w:rsid w:val="00B8581C"/>
    <w:rsid w:val="00B900E6"/>
    <w:rsid w:val="00B9011A"/>
    <w:rsid w:val="00B9016A"/>
    <w:rsid w:val="00B9060D"/>
    <w:rsid w:val="00B9086C"/>
    <w:rsid w:val="00B92A0D"/>
    <w:rsid w:val="00BA081B"/>
    <w:rsid w:val="00BA1088"/>
    <w:rsid w:val="00BA2150"/>
    <w:rsid w:val="00BA4D59"/>
    <w:rsid w:val="00BA78CB"/>
    <w:rsid w:val="00BA7DB4"/>
    <w:rsid w:val="00BB1689"/>
    <w:rsid w:val="00BC03F6"/>
    <w:rsid w:val="00BC05E4"/>
    <w:rsid w:val="00BC0983"/>
    <w:rsid w:val="00BC1624"/>
    <w:rsid w:val="00BC30EC"/>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08E4"/>
    <w:rsid w:val="00C20FC2"/>
    <w:rsid w:val="00C22149"/>
    <w:rsid w:val="00C22444"/>
    <w:rsid w:val="00C279A2"/>
    <w:rsid w:val="00C27A03"/>
    <w:rsid w:val="00C3385A"/>
    <w:rsid w:val="00C34C99"/>
    <w:rsid w:val="00C360A4"/>
    <w:rsid w:val="00C3710C"/>
    <w:rsid w:val="00C37797"/>
    <w:rsid w:val="00C40F7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649C"/>
    <w:rsid w:val="00CA716C"/>
    <w:rsid w:val="00CA769D"/>
    <w:rsid w:val="00CB3E8D"/>
    <w:rsid w:val="00CB49F2"/>
    <w:rsid w:val="00CC582D"/>
    <w:rsid w:val="00CC60F2"/>
    <w:rsid w:val="00CC6AEE"/>
    <w:rsid w:val="00CD4BAB"/>
    <w:rsid w:val="00CD6C72"/>
    <w:rsid w:val="00CD6E71"/>
    <w:rsid w:val="00CE01E8"/>
    <w:rsid w:val="00CE137F"/>
    <w:rsid w:val="00CE1817"/>
    <w:rsid w:val="00CE2E6B"/>
    <w:rsid w:val="00CE4778"/>
    <w:rsid w:val="00CE704B"/>
    <w:rsid w:val="00CF06AD"/>
    <w:rsid w:val="00CF10EB"/>
    <w:rsid w:val="00CF1950"/>
    <w:rsid w:val="00CF300B"/>
    <w:rsid w:val="00CF35EF"/>
    <w:rsid w:val="00CF5432"/>
    <w:rsid w:val="00CF5CBF"/>
    <w:rsid w:val="00CF73DF"/>
    <w:rsid w:val="00D0076B"/>
    <w:rsid w:val="00D02EB7"/>
    <w:rsid w:val="00D03157"/>
    <w:rsid w:val="00D036F7"/>
    <w:rsid w:val="00D134F9"/>
    <w:rsid w:val="00D157F8"/>
    <w:rsid w:val="00D16BA9"/>
    <w:rsid w:val="00D17A47"/>
    <w:rsid w:val="00D25A84"/>
    <w:rsid w:val="00D25AF1"/>
    <w:rsid w:val="00D26094"/>
    <w:rsid w:val="00D263C4"/>
    <w:rsid w:val="00D26898"/>
    <w:rsid w:val="00D26F4D"/>
    <w:rsid w:val="00D329D1"/>
    <w:rsid w:val="00D352BA"/>
    <w:rsid w:val="00D400AF"/>
    <w:rsid w:val="00D4436B"/>
    <w:rsid w:val="00D466E5"/>
    <w:rsid w:val="00D5001A"/>
    <w:rsid w:val="00D54559"/>
    <w:rsid w:val="00D54E8E"/>
    <w:rsid w:val="00D55D10"/>
    <w:rsid w:val="00D5645F"/>
    <w:rsid w:val="00D565A4"/>
    <w:rsid w:val="00D573B8"/>
    <w:rsid w:val="00D576CD"/>
    <w:rsid w:val="00D6009E"/>
    <w:rsid w:val="00D6254E"/>
    <w:rsid w:val="00D628A7"/>
    <w:rsid w:val="00D63012"/>
    <w:rsid w:val="00D65E3F"/>
    <w:rsid w:val="00D7018C"/>
    <w:rsid w:val="00D702B9"/>
    <w:rsid w:val="00D71FC6"/>
    <w:rsid w:val="00D73A03"/>
    <w:rsid w:val="00D73E7E"/>
    <w:rsid w:val="00D7416E"/>
    <w:rsid w:val="00D75798"/>
    <w:rsid w:val="00D827A8"/>
    <w:rsid w:val="00D86249"/>
    <w:rsid w:val="00D87AB8"/>
    <w:rsid w:val="00D90EC9"/>
    <w:rsid w:val="00D939DD"/>
    <w:rsid w:val="00D97F1B"/>
    <w:rsid w:val="00DA002C"/>
    <w:rsid w:val="00DA55C3"/>
    <w:rsid w:val="00DA56F3"/>
    <w:rsid w:val="00DA59C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3E95"/>
    <w:rsid w:val="00DD67DD"/>
    <w:rsid w:val="00DD77EF"/>
    <w:rsid w:val="00DE16E1"/>
    <w:rsid w:val="00DE222E"/>
    <w:rsid w:val="00DE2963"/>
    <w:rsid w:val="00DE5AC3"/>
    <w:rsid w:val="00DF4632"/>
    <w:rsid w:val="00DF5974"/>
    <w:rsid w:val="00DF5EA2"/>
    <w:rsid w:val="00E009A3"/>
    <w:rsid w:val="00E00A46"/>
    <w:rsid w:val="00E00F13"/>
    <w:rsid w:val="00E042B6"/>
    <w:rsid w:val="00E05022"/>
    <w:rsid w:val="00E057C2"/>
    <w:rsid w:val="00E07176"/>
    <w:rsid w:val="00E1215B"/>
    <w:rsid w:val="00E12928"/>
    <w:rsid w:val="00E15317"/>
    <w:rsid w:val="00E17291"/>
    <w:rsid w:val="00E21384"/>
    <w:rsid w:val="00E22121"/>
    <w:rsid w:val="00E22F9E"/>
    <w:rsid w:val="00E237CD"/>
    <w:rsid w:val="00E2412F"/>
    <w:rsid w:val="00E31F6B"/>
    <w:rsid w:val="00E37ECC"/>
    <w:rsid w:val="00E42750"/>
    <w:rsid w:val="00E43D6B"/>
    <w:rsid w:val="00E44657"/>
    <w:rsid w:val="00E510AC"/>
    <w:rsid w:val="00E521C3"/>
    <w:rsid w:val="00E56107"/>
    <w:rsid w:val="00E570FD"/>
    <w:rsid w:val="00E64749"/>
    <w:rsid w:val="00E70B95"/>
    <w:rsid w:val="00E71241"/>
    <w:rsid w:val="00E713CD"/>
    <w:rsid w:val="00E71B57"/>
    <w:rsid w:val="00E728C9"/>
    <w:rsid w:val="00E73FDE"/>
    <w:rsid w:val="00E76E23"/>
    <w:rsid w:val="00E800FC"/>
    <w:rsid w:val="00E82552"/>
    <w:rsid w:val="00E834EA"/>
    <w:rsid w:val="00E84C5E"/>
    <w:rsid w:val="00E8640F"/>
    <w:rsid w:val="00E9336C"/>
    <w:rsid w:val="00E936EE"/>
    <w:rsid w:val="00E937F1"/>
    <w:rsid w:val="00E950EC"/>
    <w:rsid w:val="00E95730"/>
    <w:rsid w:val="00E970C9"/>
    <w:rsid w:val="00E97A1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09"/>
    <w:rsid w:val="00ED6F71"/>
    <w:rsid w:val="00ED7BA6"/>
    <w:rsid w:val="00ED7E11"/>
    <w:rsid w:val="00EE4978"/>
    <w:rsid w:val="00EE7B79"/>
    <w:rsid w:val="00EF179A"/>
    <w:rsid w:val="00EF1B83"/>
    <w:rsid w:val="00EF431E"/>
    <w:rsid w:val="00EF7399"/>
    <w:rsid w:val="00F00606"/>
    <w:rsid w:val="00F013A6"/>
    <w:rsid w:val="00F018F7"/>
    <w:rsid w:val="00F02125"/>
    <w:rsid w:val="00F04CF2"/>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5D9B"/>
    <w:rsid w:val="00F36187"/>
    <w:rsid w:val="00F37672"/>
    <w:rsid w:val="00F37A47"/>
    <w:rsid w:val="00F430A9"/>
    <w:rsid w:val="00F4387C"/>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69E"/>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58E9"/>
    <w:rsid w:val="00FB6129"/>
    <w:rsid w:val="00FC49A3"/>
    <w:rsid w:val="00FD1B20"/>
    <w:rsid w:val="00FD340D"/>
    <w:rsid w:val="00FD3DF7"/>
    <w:rsid w:val="00FD7896"/>
    <w:rsid w:val="00FE06B4"/>
    <w:rsid w:val="00FE07FE"/>
    <w:rsid w:val="00FE0BEC"/>
    <w:rsid w:val="00FE25BA"/>
    <w:rsid w:val="00FE4A5D"/>
    <w:rsid w:val="00FE5B58"/>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 w:type="paragraph" w:styleId="af6">
    <w:name w:val="Date"/>
    <w:basedOn w:val="a"/>
    <w:next w:val="a"/>
    <w:link w:val="Char8"/>
    <w:uiPriority w:val="99"/>
    <w:semiHidden/>
    <w:unhideWhenUsed/>
    <w:rsid w:val="0006510E"/>
    <w:pPr>
      <w:ind w:leftChars="2500" w:left="100"/>
    </w:pPr>
  </w:style>
  <w:style w:type="character" w:customStyle="1" w:styleId="Char8">
    <w:name w:val="日期 Char"/>
    <w:basedOn w:val="a0"/>
    <w:link w:val="af6"/>
    <w:uiPriority w:val="99"/>
    <w:semiHidden/>
    <w:rsid w:val="000651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1754276732">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package" Target="embeddings/Microsoft_Visio___3.vsdx"/><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package" Target="embeddings/Microsoft_Visio___4.vsdx"/><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chart" Target="charts/chart4.xml"/><Relationship Id="rId79" Type="http://schemas.openxmlformats.org/officeDocument/2006/relationships/image" Target="media/image50.JP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8.emf"/><Relationship Id="rId52" Type="http://schemas.openxmlformats.org/officeDocument/2006/relationships/image" Target="media/image35.emf"/><Relationship Id="rId60" Type="http://schemas.openxmlformats.org/officeDocument/2006/relationships/package" Target="embeddings/Microsoft_Visio___7.vsdx"/><Relationship Id="rId65" Type="http://schemas.openxmlformats.org/officeDocument/2006/relationships/image" Target="media/image42.JPG"/><Relationship Id="rId73" Type="http://schemas.openxmlformats.org/officeDocument/2006/relationships/chart" Target="charts/chart3.xml"/><Relationship Id="rId78" Type="http://schemas.openxmlformats.org/officeDocument/2006/relationships/image" Target="media/image49.jpeg"/><Relationship Id="rId8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2.png"/><Relationship Id="rId56" Type="http://schemas.openxmlformats.org/officeDocument/2006/relationships/image" Target="media/image37.png"/><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8.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chart" Target="charts/chart2.xml"/><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9.emf"/><Relationship Id="rId67" Type="http://schemas.openxmlformats.org/officeDocument/2006/relationships/package" Target="embeddings/Microsoft_Visio___10.vsdx"/><Relationship Id="rId20" Type="http://schemas.openxmlformats.org/officeDocument/2006/relationships/image" Target="media/image10.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jpeg"/><Relationship Id="rId49" Type="http://schemas.microsoft.com/office/2007/relationships/hdphoto" Target="media/hdphoto1.wdp"/><Relationship Id="rId57" Type="http://schemas.openxmlformats.org/officeDocument/2006/relationships/image" Target="media/image38.emf"/></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341103000"/>
        <c:axId val="341103392"/>
      </c:scatterChart>
      <c:valAx>
        <c:axId val="3411030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341103392"/>
        <c:crosses val="autoZero"/>
        <c:crossBetween val="midCat"/>
      </c:valAx>
      <c:valAx>
        <c:axId val="341103392"/>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103000"/>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778925720"/>
        <c:axId val="778926112"/>
      </c:scatterChart>
      <c:valAx>
        <c:axId val="778925720"/>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8926112"/>
        <c:crosses val="autoZero"/>
        <c:crossBetween val="midCat"/>
        <c:minorUnit val="0.25"/>
      </c:valAx>
      <c:valAx>
        <c:axId val="778926112"/>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8925720"/>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778926896"/>
        <c:axId val="778927288"/>
      </c:scatterChart>
      <c:valAx>
        <c:axId val="778926896"/>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778927288"/>
        <c:crosses val="autoZero"/>
        <c:crossBetween val="midCat"/>
      </c:valAx>
      <c:valAx>
        <c:axId val="778927288"/>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8926896"/>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341104176"/>
        <c:axId val="778216568"/>
      </c:scatterChart>
      <c:valAx>
        <c:axId val="341104176"/>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8216568"/>
        <c:crosses val="autoZero"/>
        <c:crossBetween val="midCat"/>
      </c:valAx>
      <c:valAx>
        <c:axId val="778216568"/>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1041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300D32-86EF-44E5-A792-5F80CC168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4</TotalTime>
  <Pages>1</Pages>
  <Words>7408</Words>
  <Characters>42229</Characters>
  <Application>Microsoft Office Word</Application>
  <DocSecurity>0</DocSecurity>
  <Lines>351</Lines>
  <Paragraphs>99</Paragraphs>
  <ScaleCrop>false</ScaleCrop>
  <Company/>
  <LinksUpToDate>false</LinksUpToDate>
  <CharactersWithSpaces>49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148</cp:revision>
  <cp:lastPrinted>2017-05-20T00:13:00Z</cp:lastPrinted>
  <dcterms:created xsi:type="dcterms:W3CDTF">2017-04-27T12:14:00Z</dcterms:created>
  <dcterms:modified xsi:type="dcterms:W3CDTF">2017-05-20T00:15:00Z</dcterms:modified>
</cp:coreProperties>
</file>